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3CA4E2" w14:textId="77777777" w:rsidR="00EA5CD6" w:rsidRPr="00EA5CD6" w:rsidRDefault="00EA5CD6" w:rsidP="006D25D2">
      <w:pPr>
        <w:pStyle w:val="1"/>
      </w:pPr>
      <w:r w:rsidRPr="00EA5CD6">
        <w:t>Лабораторная работа №3</w:t>
      </w:r>
    </w:p>
    <w:p w14:paraId="218E36D0" w14:textId="77777777" w:rsidR="00EA5CD6" w:rsidRDefault="00EA5CD6" w:rsidP="00EA5CD6">
      <w:r w:rsidRPr="00EA5CD6">
        <w:rPr>
          <w:b/>
          <w:bCs/>
        </w:rPr>
        <w:t>Тема:</w:t>
      </w:r>
      <w:r>
        <w:t xml:space="preserve"> Разработка программ с использованием операторов выбора, цикла и передачи управления.</w:t>
      </w:r>
    </w:p>
    <w:p w14:paraId="344E5D98" w14:textId="6ADBA620" w:rsidR="00CF5E09" w:rsidRDefault="00EA5CD6" w:rsidP="00EA5CD6">
      <w:r w:rsidRPr="00EA5CD6">
        <w:rPr>
          <w:b/>
          <w:bCs/>
        </w:rPr>
        <w:t>Цель:</w:t>
      </w:r>
      <w:r>
        <w:t xml:space="preserve"> Научиться разрабатывать программы с использованием операторов выбора, цикла, передачи управления.</w:t>
      </w:r>
    </w:p>
    <w:p w14:paraId="346A1512" w14:textId="60AAEFC1" w:rsidR="00EA5CD6" w:rsidRDefault="00EA5CD6" w:rsidP="00EA5CD6">
      <w:pPr>
        <w:rPr>
          <w:rFonts w:eastAsia="NSimSun"/>
        </w:rPr>
      </w:pPr>
      <w:r>
        <w:rPr>
          <w:b/>
        </w:rPr>
        <w:t>Техническое</w:t>
      </w:r>
      <w:r w:rsidRPr="00CE1676">
        <w:rPr>
          <w:b/>
        </w:rPr>
        <w:t xml:space="preserve"> </w:t>
      </w:r>
      <w:r>
        <w:rPr>
          <w:b/>
        </w:rPr>
        <w:t>оснащение</w:t>
      </w:r>
      <w:r w:rsidRPr="00CE1676">
        <w:rPr>
          <w:b/>
        </w:rPr>
        <w:t xml:space="preserve">: </w:t>
      </w:r>
      <w:r>
        <w:rPr>
          <w:rFonts w:eastAsia="NSimSun"/>
        </w:rPr>
        <w:t>Ноутбук</w:t>
      </w:r>
      <w:r w:rsidRPr="00CE1676">
        <w:rPr>
          <w:rFonts w:eastAsia="NSimSun"/>
        </w:rPr>
        <w:t xml:space="preserve"> </w:t>
      </w:r>
      <w:r w:rsidRPr="003936E2">
        <w:rPr>
          <w:rFonts w:eastAsia="NSimSun"/>
          <w:lang w:val="en-US"/>
        </w:rPr>
        <w:t>Dell</w:t>
      </w:r>
      <w:r w:rsidRPr="00CE1676">
        <w:rPr>
          <w:rFonts w:eastAsia="NSimSun"/>
        </w:rPr>
        <w:t xml:space="preserve"> </w:t>
      </w:r>
      <w:r w:rsidRPr="003936E2">
        <w:rPr>
          <w:rFonts w:eastAsia="NSimSun"/>
          <w:lang w:val="en-US"/>
        </w:rPr>
        <w:t>Latitude</w:t>
      </w:r>
      <w:r w:rsidRPr="00CE1676">
        <w:rPr>
          <w:rFonts w:eastAsia="NSimSun"/>
        </w:rPr>
        <w:t xml:space="preserve"> 13 9390, </w:t>
      </w:r>
      <w:r>
        <w:rPr>
          <w:rFonts w:eastAsia="NSimSun"/>
        </w:rPr>
        <w:t>ОС</w:t>
      </w:r>
      <w:r w:rsidRPr="00CE1676">
        <w:rPr>
          <w:rFonts w:eastAsia="NSimSun"/>
        </w:rPr>
        <w:t xml:space="preserve"> </w:t>
      </w:r>
      <w:r w:rsidRPr="003936E2">
        <w:rPr>
          <w:rFonts w:eastAsia="NSimSun"/>
          <w:lang w:val="en-US"/>
        </w:rPr>
        <w:t>Windows</w:t>
      </w:r>
      <w:r w:rsidRPr="00CE1676">
        <w:rPr>
          <w:rFonts w:eastAsia="NSimSun"/>
        </w:rPr>
        <w:t xml:space="preserve"> 10, </w:t>
      </w:r>
      <w:r>
        <w:rPr>
          <w:rFonts w:eastAsia="NSimSun"/>
          <w:lang w:val="en-US"/>
        </w:rPr>
        <w:t>Microsoft</w:t>
      </w:r>
      <w:r w:rsidRPr="00CE1676">
        <w:rPr>
          <w:rFonts w:eastAsia="NSimSun"/>
        </w:rPr>
        <w:t xml:space="preserve"> </w:t>
      </w:r>
      <w:r>
        <w:rPr>
          <w:rFonts w:eastAsia="NSimSun"/>
          <w:lang w:val="en-US"/>
        </w:rPr>
        <w:t>Word</w:t>
      </w:r>
      <w:r w:rsidRPr="00CE1676">
        <w:rPr>
          <w:rFonts w:eastAsia="NSimSun"/>
        </w:rPr>
        <w:t xml:space="preserve"> 2019</w:t>
      </w:r>
      <w:r w:rsidRPr="00EA5CD6">
        <w:rPr>
          <w:rFonts w:eastAsia="NSimSun"/>
        </w:rPr>
        <w:t xml:space="preserve">, </w:t>
      </w:r>
      <w:r>
        <w:rPr>
          <w:rFonts w:eastAsia="NSimSun"/>
          <w:lang w:val="en-US"/>
        </w:rPr>
        <w:t>MS</w:t>
      </w:r>
      <w:r w:rsidRPr="00EA5CD6">
        <w:rPr>
          <w:rFonts w:eastAsia="NSimSun"/>
        </w:rPr>
        <w:t xml:space="preserve"> </w:t>
      </w:r>
      <w:r>
        <w:rPr>
          <w:rFonts w:eastAsia="NSimSun"/>
          <w:lang w:val="en-US"/>
        </w:rPr>
        <w:t>Visio</w:t>
      </w:r>
      <w:r w:rsidRPr="00EA5CD6">
        <w:rPr>
          <w:rFonts w:eastAsia="NSimSun"/>
        </w:rPr>
        <w:t xml:space="preserve"> 2016</w:t>
      </w:r>
      <w:r w:rsidRPr="00CE1676">
        <w:rPr>
          <w:rFonts w:eastAsia="NSimSun"/>
        </w:rPr>
        <w:t xml:space="preserve">, </w:t>
      </w:r>
      <w:r>
        <w:rPr>
          <w:rFonts w:eastAsia="NSimSun"/>
          <w:lang w:val="en-US"/>
        </w:rPr>
        <w:t>MS</w:t>
      </w:r>
      <w:r w:rsidRPr="0046757D">
        <w:rPr>
          <w:rFonts w:eastAsia="NSimSun"/>
        </w:rPr>
        <w:t xml:space="preserve"> </w:t>
      </w:r>
      <w:r>
        <w:rPr>
          <w:rFonts w:eastAsia="NSimSun"/>
          <w:lang w:val="en-US"/>
        </w:rPr>
        <w:t>VS</w:t>
      </w:r>
      <w:r w:rsidRPr="0046757D">
        <w:rPr>
          <w:rFonts w:eastAsia="NSimSun"/>
        </w:rPr>
        <w:t xml:space="preserve"> 2019 </w:t>
      </w:r>
      <w:r>
        <w:rPr>
          <w:rFonts w:eastAsia="NSimSun"/>
          <w:lang w:val="en-US"/>
        </w:rPr>
        <w:t>CE</w:t>
      </w:r>
      <w:r w:rsidRPr="0046757D">
        <w:rPr>
          <w:rFonts w:eastAsia="NSimSun"/>
        </w:rPr>
        <w:t>.</w:t>
      </w:r>
    </w:p>
    <w:p w14:paraId="07810766" w14:textId="5C0F9FB0" w:rsidR="00EA5CD6" w:rsidRDefault="00EA5CD6" w:rsidP="00EA5CD6"/>
    <w:p w14:paraId="5E6E0CF6" w14:textId="2C79AE2B" w:rsidR="00A87F6A" w:rsidRPr="006D25D2" w:rsidRDefault="00A87F6A" w:rsidP="00A87F6A">
      <w:pPr>
        <w:ind w:firstLine="0"/>
        <w:jc w:val="center"/>
        <w:rPr>
          <w:b/>
          <w:bCs/>
        </w:rPr>
      </w:pPr>
      <w:r w:rsidRPr="006D25D2">
        <w:rPr>
          <w:b/>
          <w:bCs/>
        </w:rPr>
        <w:t>Выполнения работы</w:t>
      </w:r>
    </w:p>
    <w:p w14:paraId="531B753F" w14:textId="4A549B6B" w:rsidR="00A87F6A" w:rsidRPr="006D25D2" w:rsidRDefault="00A87F6A" w:rsidP="00A87F6A">
      <w:pPr>
        <w:ind w:firstLine="0"/>
        <w:jc w:val="center"/>
        <w:rPr>
          <w:b/>
          <w:bCs/>
        </w:rPr>
      </w:pPr>
      <w:r w:rsidRPr="006D25D2">
        <w:rPr>
          <w:b/>
          <w:bCs/>
        </w:rPr>
        <w:t>Вариант 18</w:t>
      </w:r>
    </w:p>
    <w:p w14:paraId="2ADB3529" w14:textId="0403CD7C" w:rsidR="00A87F6A" w:rsidRDefault="00A87F6A" w:rsidP="00A87F6A">
      <w:pPr>
        <w:spacing w:line="276" w:lineRule="auto"/>
        <w:ind w:firstLine="0"/>
        <w:jc w:val="center"/>
      </w:pPr>
    </w:p>
    <w:p w14:paraId="20EED143" w14:textId="6DF2A7C2" w:rsidR="00A87F6A" w:rsidRDefault="00A87F6A" w:rsidP="006D25D2">
      <w:pPr>
        <w:pStyle w:val="2"/>
      </w:pPr>
      <w:r>
        <w:t>Пример 1:</w:t>
      </w:r>
    </w:p>
    <w:p w14:paraId="1982D099" w14:textId="4A892FB5" w:rsidR="00782241" w:rsidRDefault="00782241" w:rsidP="006D25D2">
      <w:r>
        <w:t>Проверка числа на чётность/нечётность</w:t>
      </w:r>
    </w:p>
    <w:p w14:paraId="111AB1D8" w14:textId="4F7368A8" w:rsidR="006D25D2" w:rsidRPr="00DF6386" w:rsidRDefault="00782241" w:rsidP="006D25D2">
      <w:pPr>
        <w:rPr>
          <w:lang w:val="en-US"/>
        </w:rPr>
      </w:pPr>
      <w:r>
        <w:t>Листинг</w:t>
      </w:r>
      <w:r w:rsidRPr="00DF6386">
        <w:rPr>
          <w:lang w:val="en-US"/>
        </w:rPr>
        <w:t xml:space="preserve"> </w:t>
      </w:r>
      <w:r>
        <w:t>программы</w:t>
      </w:r>
    </w:p>
    <w:p w14:paraId="3BAB390D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32B88828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System.Windows.Forms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6C4C379A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icrosoft.VisualBasic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42FDFD5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C537DA">
        <w:rPr>
          <w:rFonts w:ascii="Consolas" w:hAnsi="Consolas" w:cs="Consolas"/>
          <w:color w:val="2B91AF"/>
          <w:sz w:val="19"/>
          <w:szCs w:val="19"/>
          <w:lang w:val="en-US" w:bidi="ar-SA"/>
        </w:rPr>
        <w:t>OddEvenDemo</w:t>
      </w:r>
      <w:proofErr w:type="spellEnd"/>
    </w:p>
    <w:p w14:paraId="24EBD555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0663ED9B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ain</w:t>
      </w: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>()</w:t>
      </w:r>
    </w:p>
    <w:p w14:paraId="429F10FA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{</w:t>
      </w:r>
    </w:p>
    <w:p w14:paraId="6B5B0D1A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 xml:space="preserve">// Целочисленные переменные: </w:t>
      </w:r>
    </w:p>
    <w:p w14:paraId="1F1286D3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proofErr w:type="spellEnd"/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umber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,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reminder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24CB012E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Считывание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целого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числа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: </w:t>
      </w:r>
    </w:p>
    <w:p w14:paraId="1AF901DA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umber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n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32.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Par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</w:p>
    <w:p w14:paraId="5DC8CE40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spellStart"/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nteraction.InputBox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</w:p>
    <w:p w14:paraId="7B9D6715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EA1A1A">
        <w:rPr>
          <w:rFonts w:ascii="Consolas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Текст</w:t>
      </w:r>
      <w:r w:rsidRPr="00EA1A1A">
        <w:rPr>
          <w:rFonts w:ascii="Consolas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в</w:t>
      </w:r>
      <w:r w:rsidRPr="00EA1A1A">
        <w:rPr>
          <w:rFonts w:ascii="Consolas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окне</w:t>
      </w:r>
      <w:r w:rsidRPr="00EA1A1A">
        <w:rPr>
          <w:rFonts w:ascii="Consolas" w:hAnsi="Consolas" w:cs="Consolas"/>
          <w:color w:val="008000"/>
          <w:sz w:val="19"/>
          <w:szCs w:val="19"/>
          <w:lang w:bidi="ar-SA"/>
        </w:rPr>
        <w:t>:</w:t>
      </w:r>
    </w:p>
    <w:p w14:paraId="608877CE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ведите целое число: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,</w:t>
      </w:r>
    </w:p>
    <w:p w14:paraId="6E68F851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// Название окна:</w:t>
      </w:r>
    </w:p>
    <w:p w14:paraId="4C0B3D80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Проверка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</w:t>
      </w:r>
    </w:p>
    <w:p w14:paraId="66433DE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);</w:t>
      </w:r>
    </w:p>
    <w:p w14:paraId="3CAB928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// Вычисляется остаток от деления на 2:</w:t>
      </w:r>
    </w:p>
    <w:p w14:paraId="1D2202D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reminder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number % 2;</w:t>
      </w:r>
    </w:p>
    <w:p w14:paraId="3CD2CC5D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txt =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B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ы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вели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7DF6EDB7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 xml:space="preserve">// Использован тернарный оператор: </w:t>
      </w:r>
    </w:p>
    <w:p w14:paraId="050A6ED5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t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+=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remind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=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bidi="ar-SA"/>
        </w:rPr>
        <w:t>0 ?</w:t>
      </w:r>
      <w:proofErr w:type="gramEnd"/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четное</w:t>
      </w:r>
      <w:proofErr w:type="gramStart"/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нечетное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) +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 число!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7C4AA3D6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txt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567C4D5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79B0D61A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0A11C290" w14:textId="37945C31" w:rsidR="00782241" w:rsidRDefault="00782241" w:rsidP="006D25D2"/>
    <w:p w14:paraId="51A1A714" w14:textId="10204C36" w:rsidR="00C537DA" w:rsidRDefault="00C537DA" w:rsidP="006D25D2">
      <w:r>
        <w:t>Запуск программы (рисунок 1).</w:t>
      </w:r>
    </w:p>
    <w:p w14:paraId="42186FB6" w14:textId="0B18C148" w:rsidR="00C537DA" w:rsidRDefault="00C537DA" w:rsidP="00705088">
      <w:pPr>
        <w:pStyle w:val="a4"/>
        <w:rPr>
          <w:lang w:val="en-US"/>
        </w:rPr>
      </w:pPr>
      <w:r>
        <w:rPr>
          <w:lang w:eastAsia="ru-RU" w:bidi="ar-SA"/>
        </w:rPr>
        <w:drawing>
          <wp:inline distT="0" distB="0" distL="0" distR="0" wp14:anchorId="47731558" wp14:editId="13CC4D0A">
            <wp:extent cx="4026506" cy="17240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033315" cy="172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B9982" w14:textId="372268F4" w:rsidR="00C537DA" w:rsidRDefault="00C537DA" w:rsidP="004538B5">
      <w:pPr>
        <w:pStyle w:val="a3"/>
      </w:pPr>
      <w:r>
        <w:t>Рисунок 1 – Запуск программы</w:t>
      </w:r>
      <w:r w:rsidR="002A1F55">
        <w:t xml:space="preserve"> примера 1</w:t>
      </w:r>
    </w:p>
    <w:p w14:paraId="127A39D9" w14:textId="0891114D" w:rsidR="00C537DA" w:rsidRDefault="00C537DA" w:rsidP="00C537DA">
      <w:r>
        <w:lastRenderedPageBreak/>
        <w:t>Вводим значение 100 и нажимаем на кнопку и получаем результат (рисунок 2).</w:t>
      </w:r>
    </w:p>
    <w:p w14:paraId="2DE5BB4A" w14:textId="3344390E" w:rsidR="00C537DA" w:rsidRDefault="00C537DA" w:rsidP="00705088">
      <w:pPr>
        <w:pStyle w:val="a4"/>
      </w:pPr>
      <w:r>
        <w:rPr>
          <w:lang w:eastAsia="ru-RU" w:bidi="ar-SA"/>
        </w:rPr>
        <w:drawing>
          <wp:inline distT="0" distB="0" distL="0" distR="0" wp14:anchorId="41CB9C16" wp14:editId="3B2FC924">
            <wp:extent cx="1638095" cy="1266667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638095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D92CB" w14:textId="295853F5" w:rsidR="00C537DA" w:rsidRPr="00C537DA" w:rsidRDefault="00C537DA" w:rsidP="004538B5">
      <w:pPr>
        <w:pStyle w:val="a3"/>
      </w:pPr>
      <w:r>
        <w:t>Рисунок 2 – Результат работы программы</w:t>
      </w:r>
    </w:p>
    <w:p w14:paraId="1E5617FA" w14:textId="3C99948D" w:rsidR="00A87F6A" w:rsidRDefault="00A87F6A" w:rsidP="006D25D2">
      <w:pPr>
        <w:pStyle w:val="2"/>
      </w:pPr>
      <w:r>
        <w:t>Пример 2:</w:t>
      </w:r>
    </w:p>
    <w:p w14:paraId="6AE4C80D" w14:textId="0018CCB6" w:rsidR="00C537DA" w:rsidRDefault="00C537DA" w:rsidP="00C537DA">
      <w:r>
        <w:t>Использование</w:t>
      </w:r>
      <w:r w:rsidRPr="00E6777A">
        <w:t xml:space="preserve"> </w:t>
      </w:r>
      <w:r>
        <w:t>условного</w:t>
      </w:r>
      <w:r w:rsidRPr="00E6777A">
        <w:t xml:space="preserve"> </w:t>
      </w:r>
      <w:r>
        <w:t>оператора</w:t>
      </w:r>
    </w:p>
    <w:p w14:paraId="527204A9" w14:textId="22E1CD99" w:rsidR="00C537DA" w:rsidRDefault="00C537DA" w:rsidP="00C537DA">
      <w:r>
        <w:t>Листинг программы</w:t>
      </w:r>
    </w:p>
    <w:p w14:paraId="2C804390" w14:textId="77777777" w:rsidR="00C537DA" w:rsidRPr="00DF6386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DF6386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icrosoft</w:t>
      </w:r>
      <w:r w:rsidRPr="00DF6386">
        <w:rPr>
          <w:rFonts w:ascii="Consolas" w:hAnsi="Consolas" w:cs="Consolas"/>
          <w:color w:val="000000"/>
          <w:sz w:val="19"/>
          <w:szCs w:val="19"/>
          <w:lang w:bidi="ar-SA"/>
        </w:rPr>
        <w:t>.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VisualBasic</w:t>
      </w:r>
      <w:proofErr w:type="spellEnd"/>
      <w:r w:rsidRPr="00DF6386"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4FACC5FA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C537DA">
        <w:rPr>
          <w:rFonts w:ascii="Consolas" w:hAnsi="Consolas" w:cs="Consolas"/>
          <w:color w:val="2B91AF"/>
          <w:sz w:val="19"/>
          <w:szCs w:val="19"/>
          <w:lang w:val="en-US" w:bidi="ar-SA"/>
        </w:rPr>
        <w:t>UsingIDemo</w:t>
      </w:r>
      <w:proofErr w:type="spellEnd"/>
    </w:p>
    <w:p w14:paraId="3233D96B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{</w:t>
      </w:r>
    </w:p>
    <w:p w14:paraId="0A28B04C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)</w:t>
      </w:r>
    </w:p>
    <w:p w14:paraId="55FFFF97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58FD3598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essageBoxIcon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icon;</w:t>
      </w:r>
    </w:p>
    <w:p w14:paraId="04FDFE16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sg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, title, name;</w:t>
      </w:r>
    </w:p>
    <w:p w14:paraId="1F093AC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ame=</w:t>
      </w:r>
      <w:proofErr w:type="spellStart"/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nteraction.InputBox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</w:p>
    <w:p w14:paraId="401FD0C2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Как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ас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bidi="ar-SA"/>
        </w:rPr>
        <w:t>зозут</w:t>
      </w:r>
      <w:proofErr w:type="spellEnd"/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?"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,</w:t>
      </w:r>
    </w:p>
    <w:p w14:paraId="1F9889BB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накомимся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39E889F3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proofErr w:type="gram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(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ame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== 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"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)</w:t>
      </w:r>
    </w:p>
    <w:p w14:paraId="2900FFE7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{</w:t>
      </w:r>
    </w:p>
    <w:p w14:paraId="2666057B" w14:textId="77777777" w:rsidR="00C537DA" w:rsidRPr="00EA1A1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con</w:t>
      </w:r>
      <w:proofErr w:type="gram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essageBoxIcon</w:t>
      </w:r>
      <w:proofErr w:type="spell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.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Error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32ECFAE1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msg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Очень жаль, что мы не познакомились!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4861503F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titl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3накомство не состоялось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585057C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1D45484A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bidi="ar-SA"/>
        </w:rPr>
        <w:t>else</w:t>
      </w:r>
      <w:proofErr w:type="spellEnd"/>
    </w:p>
    <w:p w14:paraId="05F2F92E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{</w:t>
      </w:r>
    </w:p>
    <w:p w14:paraId="554E1953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con=</w:t>
      </w:r>
      <w:proofErr w:type="spellStart"/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essageBoxIcon.Information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; </w:t>
      </w:r>
    </w:p>
    <w:p w14:paraId="302E6729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sg</w:t>
      </w:r>
      <w:proofErr w:type="spellEnd"/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Очень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приятно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, 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+ name +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!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7F3859D8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title</w:t>
      </w:r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накомство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остоялось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2FDBBE63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}</w:t>
      </w:r>
    </w:p>
    <w:p w14:paraId="1C23ACD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spellStart"/>
      <w:proofErr w:type="gram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essageBox.Show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sg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, title, </w:t>
      </w:r>
      <w:proofErr w:type="spellStart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essageBoxButtons.OK</w:t>
      </w:r>
      <w:proofErr w:type="spellEnd"/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, icon);</w:t>
      </w:r>
    </w:p>
    <w:p w14:paraId="1FA98107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44C7BEB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4B9933D5" w14:textId="36B7A553" w:rsidR="00C537DA" w:rsidRDefault="00C537DA" w:rsidP="00C537DA"/>
    <w:p w14:paraId="3E2A6106" w14:textId="77777777" w:rsidR="002A1F55" w:rsidRDefault="002A1F55" w:rsidP="00C537DA">
      <w:r>
        <w:t>Запуск программы (рисунок 3).</w:t>
      </w:r>
    </w:p>
    <w:p w14:paraId="3E4E3E5D" w14:textId="20D8AC38" w:rsidR="002A1F55" w:rsidRDefault="002A1F55" w:rsidP="00705088">
      <w:pPr>
        <w:pStyle w:val="a4"/>
      </w:pPr>
      <w:r>
        <w:rPr>
          <w:lang w:eastAsia="ru-RU" w:bidi="ar-SA"/>
        </w:rPr>
        <w:drawing>
          <wp:inline distT="0" distB="0" distL="0" distR="0" wp14:anchorId="262C2FFB" wp14:editId="08397F63">
            <wp:extent cx="3380952" cy="1447619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3539D1D" w14:textId="3E213B9F" w:rsidR="002A1F55" w:rsidRDefault="002A1F55" w:rsidP="004538B5">
      <w:pPr>
        <w:pStyle w:val="a3"/>
      </w:pPr>
      <w:r>
        <w:t>Рисунок 3 – Запуск программы примера 2</w:t>
      </w:r>
    </w:p>
    <w:p w14:paraId="1BF91A95" w14:textId="0774D13E" w:rsidR="002A1F55" w:rsidRDefault="002A1F55" w:rsidP="002A1F55">
      <w:r>
        <w:lastRenderedPageBreak/>
        <w:t>Вводим значение и нажимаем на кнопку ОК (рисунок 4).</w:t>
      </w:r>
    </w:p>
    <w:p w14:paraId="7A47CF7D" w14:textId="22012108" w:rsidR="002A1F55" w:rsidRDefault="002A1F55" w:rsidP="00705088">
      <w:pPr>
        <w:pStyle w:val="a4"/>
      </w:pPr>
      <w:r>
        <w:rPr>
          <w:lang w:eastAsia="ru-RU" w:bidi="ar-SA"/>
        </w:rPr>
        <w:drawing>
          <wp:inline distT="0" distB="0" distL="0" distR="0" wp14:anchorId="04B7B435" wp14:editId="1F367A46">
            <wp:extent cx="1806830" cy="124835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810705" cy="125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8B1FD" w14:textId="7811340A" w:rsidR="002A1F55" w:rsidRPr="002A1F55" w:rsidRDefault="002A1F55" w:rsidP="004538B5">
      <w:pPr>
        <w:pStyle w:val="a3"/>
      </w:pPr>
      <w:r>
        <w:t>Рисунок 4 – Результат работы программы</w:t>
      </w:r>
    </w:p>
    <w:p w14:paraId="3AA249A7" w14:textId="47064AA9" w:rsidR="00A87F6A" w:rsidRDefault="00A87F6A" w:rsidP="006D25D2">
      <w:pPr>
        <w:pStyle w:val="2"/>
      </w:pPr>
      <w:r>
        <w:t>Пример 3:</w:t>
      </w:r>
    </w:p>
    <w:p w14:paraId="68BFB21D" w14:textId="11D2939E" w:rsidR="00705088" w:rsidRPr="00705088" w:rsidRDefault="00705088" w:rsidP="00705088">
      <w:r w:rsidRPr="008246C3">
        <w:t xml:space="preserve">Даны три числа: </w:t>
      </w:r>
      <w:r w:rsidRPr="008246C3">
        <w:rPr>
          <w:i/>
          <w:lang w:val="en-US"/>
        </w:rPr>
        <w:t>a</w:t>
      </w:r>
      <w:r w:rsidRPr="008246C3">
        <w:rPr>
          <w:i/>
        </w:rPr>
        <w:t xml:space="preserve">, </w:t>
      </w:r>
      <w:r w:rsidRPr="008246C3">
        <w:rPr>
          <w:i/>
          <w:lang w:val="en-US"/>
        </w:rPr>
        <w:t>b</w:t>
      </w:r>
      <w:r w:rsidRPr="008246C3">
        <w:rPr>
          <w:i/>
        </w:rPr>
        <w:t xml:space="preserve">, </w:t>
      </w:r>
      <w:r w:rsidRPr="008246C3">
        <w:rPr>
          <w:i/>
          <w:lang w:val="en-US"/>
        </w:rPr>
        <w:t>c</w:t>
      </w:r>
      <w:r w:rsidRPr="008246C3">
        <w:t>. Могут ли эти числа быть длинами сторон треугольника? Если</w:t>
      </w:r>
      <w:r w:rsidRPr="00705088">
        <w:t xml:space="preserve"> «</w:t>
      </w:r>
      <w:r w:rsidRPr="008246C3">
        <w:t>да</w:t>
      </w:r>
      <w:r w:rsidRPr="00705088">
        <w:t xml:space="preserve">», </w:t>
      </w:r>
      <w:r w:rsidRPr="008246C3">
        <w:t>то</w:t>
      </w:r>
      <w:r w:rsidRPr="00705088">
        <w:t xml:space="preserve"> </w:t>
      </w:r>
      <w:r w:rsidRPr="008246C3">
        <w:t>вычислить</w:t>
      </w:r>
      <w:r w:rsidRPr="00705088">
        <w:t xml:space="preserve"> </w:t>
      </w:r>
      <w:r w:rsidRPr="008246C3">
        <w:t>его</w:t>
      </w:r>
      <w:r w:rsidRPr="00705088">
        <w:t xml:space="preserve"> </w:t>
      </w:r>
      <w:r w:rsidRPr="008246C3">
        <w:t>площадь</w:t>
      </w:r>
      <w:r w:rsidRPr="00705088">
        <w:t xml:space="preserve">, </w:t>
      </w:r>
      <w:r w:rsidRPr="008246C3">
        <w:t>используя</w:t>
      </w:r>
      <w:r w:rsidRPr="00705088">
        <w:t xml:space="preserve"> </w:t>
      </w:r>
      <w:r w:rsidRPr="008246C3">
        <w:t>формулу</w:t>
      </w:r>
      <w:r w:rsidRPr="00705088">
        <w:t xml:space="preserve"> </w:t>
      </w:r>
      <w:r w:rsidRPr="008246C3">
        <w:t>Герона</w:t>
      </w:r>
      <w:r>
        <w:t>.</w:t>
      </w:r>
    </w:p>
    <w:p w14:paraId="576B05F1" w14:textId="07739FBC" w:rsidR="002A1F55" w:rsidRDefault="00705088" w:rsidP="002A1F55">
      <w:r>
        <w:t>Листинг программы</w:t>
      </w:r>
    </w:p>
    <w:p w14:paraId="3F50C6E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18EC455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Prim_IF_2</w:t>
      </w:r>
    </w:p>
    <w:p w14:paraId="3B2D133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4B47F5E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22B2A57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3A81D52A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[] </w:t>
      </w:r>
      <w:proofErr w:type="spell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args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21DB826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7D27651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a, b, c, p, s;</w:t>
      </w:r>
    </w:p>
    <w:p w14:paraId="6B5E06D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a=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13A082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a = </w:t>
      </w:r>
      <w:proofErr w:type="spellStart"/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7A579F1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b=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E7F879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b = </w:t>
      </w:r>
      <w:proofErr w:type="spellStart"/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4D82132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c=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225DB2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 = </w:t>
      </w:r>
      <w:proofErr w:type="spellStart"/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5155E134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a + b &gt; c &amp;&amp; b + c &gt; a &amp;&amp; a + c &gt; b)</w:t>
      </w:r>
    </w:p>
    <w:p w14:paraId="66AD66E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25516BA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Треуголь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уществует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F9CE227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p = (a + b + c) / 2;</w:t>
      </w:r>
    </w:p>
    <w:p w14:paraId="009CDA3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=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Math.Sqrt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p * (p - a) * (p - b) * (p - c));</w:t>
      </w:r>
    </w:p>
    <w:p w14:paraId="1C6D61D4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2B4ECBA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08E859AC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  <w:proofErr w:type="gramEnd"/>
    </w:p>
    <w:p w14:paraId="54C4BE96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.</w:t>
      </w:r>
      <w:proofErr w:type="spell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WriteLine</w:t>
      </w:r>
      <w:proofErr w:type="spell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Треугольник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е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уществует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1AD0714D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99748E0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Key</w:t>
      </w:r>
      <w:proofErr w:type="spellEnd"/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EA1A1A">
        <w:rPr>
          <w:rFonts w:ascii="Consolas" w:hAnsi="Consolas" w:cs="Consolas"/>
          <w:color w:val="0000FF"/>
          <w:sz w:val="19"/>
          <w:szCs w:val="19"/>
          <w:lang w:val="en-US" w:bidi="ar-SA"/>
        </w:rPr>
        <w:t>true</w:t>
      </w: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BD3922A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}</w:t>
      </w:r>
    </w:p>
    <w:p w14:paraId="0E9B3877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}</w:t>
      </w:r>
    </w:p>
    <w:p w14:paraId="73D1F396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79C3992E" w14:textId="240510AD" w:rsidR="00705088" w:rsidRPr="00EA1A1A" w:rsidRDefault="00705088" w:rsidP="002A1F55">
      <w:pPr>
        <w:rPr>
          <w:lang w:val="en-US"/>
        </w:rPr>
      </w:pPr>
    </w:p>
    <w:p w14:paraId="715D79B0" w14:textId="5B4AA0D7" w:rsidR="00705088" w:rsidRPr="00EA1A1A" w:rsidRDefault="00705088" w:rsidP="002A1F55">
      <w:pPr>
        <w:rPr>
          <w:lang w:val="en-US"/>
        </w:rPr>
      </w:pPr>
      <w:r>
        <w:t>Запуск</w:t>
      </w:r>
      <w:r w:rsidRPr="00EA1A1A">
        <w:rPr>
          <w:lang w:val="en-US"/>
        </w:rPr>
        <w:t xml:space="preserve"> </w:t>
      </w:r>
      <w:r>
        <w:t>программы</w:t>
      </w:r>
      <w:r w:rsidRPr="00EA1A1A">
        <w:rPr>
          <w:lang w:val="en-US"/>
        </w:rPr>
        <w:t xml:space="preserve"> </w:t>
      </w:r>
      <w:r>
        <w:t>примера</w:t>
      </w:r>
      <w:r w:rsidRPr="00EA1A1A">
        <w:rPr>
          <w:lang w:val="en-US"/>
        </w:rPr>
        <w:t xml:space="preserve"> 3 (</w:t>
      </w:r>
      <w:r>
        <w:t>рисунок</w:t>
      </w:r>
      <w:r w:rsidRPr="00EA1A1A">
        <w:rPr>
          <w:lang w:val="en-US"/>
        </w:rPr>
        <w:t xml:space="preserve"> 5)</w:t>
      </w:r>
    </w:p>
    <w:p w14:paraId="3AEA0436" w14:textId="4F7F784D" w:rsidR="00705088" w:rsidRDefault="00705088" w:rsidP="00705088">
      <w:pPr>
        <w:pStyle w:val="a4"/>
      </w:pPr>
      <w:r w:rsidRPr="00705088">
        <w:rPr>
          <w:lang w:eastAsia="ru-RU" w:bidi="ar-SA"/>
        </w:rPr>
        <w:drawing>
          <wp:inline distT="0" distB="0" distL="0" distR="0" wp14:anchorId="654CEC20" wp14:editId="6051F457">
            <wp:extent cx="4620508" cy="956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1962" cy="977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F7D7" w14:textId="72C6A8DF" w:rsidR="00705088" w:rsidRPr="00705088" w:rsidRDefault="00705088" w:rsidP="004538B5">
      <w:pPr>
        <w:pStyle w:val="a3"/>
      </w:pPr>
      <w:r>
        <w:t>Рисунок 5 – Запуск программы примера 5</w:t>
      </w:r>
    </w:p>
    <w:p w14:paraId="7EF0583E" w14:textId="4436DF53" w:rsidR="00A87F6A" w:rsidRDefault="00A87F6A" w:rsidP="006D25D2">
      <w:pPr>
        <w:pStyle w:val="2"/>
      </w:pPr>
      <w:r>
        <w:lastRenderedPageBreak/>
        <w:t>Пример 4:</w:t>
      </w:r>
    </w:p>
    <w:p w14:paraId="1F716110" w14:textId="77777777" w:rsidR="00705088" w:rsidRPr="00E6777A" w:rsidRDefault="00705088" w:rsidP="00705088">
      <w:r w:rsidRPr="008246C3">
        <w:t>По номеру дня недели вывести на экране монитора название этого дня недели.</w:t>
      </w:r>
    </w:p>
    <w:p w14:paraId="08225457" w14:textId="438868B7" w:rsidR="00705088" w:rsidRPr="00D0697F" w:rsidRDefault="00705088" w:rsidP="00705088">
      <w:pPr>
        <w:rPr>
          <w:lang w:val="en-US"/>
        </w:rPr>
      </w:pPr>
      <w:r>
        <w:t>Листинг</w:t>
      </w:r>
      <w:r w:rsidRPr="00D0697F">
        <w:rPr>
          <w:lang w:val="en-US"/>
        </w:rPr>
        <w:t xml:space="preserve"> </w:t>
      </w:r>
      <w:r>
        <w:t>программы</w:t>
      </w:r>
      <w:r w:rsidRPr="00D0697F">
        <w:rPr>
          <w:lang w:val="en-US"/>
        </w:rPr>
        <w:t xml:space="preserve"> </w:t>
      </w:r>
    </w:p>
    <w:p w14:paraId="1ED1277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58E2E235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Prim_switch</w:t>
      </w:r>
      <w:proofErr w:type="spellEnd"/>
    </w:p>
    <w:p w14:paraId="130CE20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7047C0B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0BB82F34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33F79CC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[] </w:t>
      </w:r>
      <w:proofErr w:type="spell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args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3D45812A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{</w:t>
      </w:r>
    </w:p>
    <w:p w14:paraId="2E78F510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Задайте номер недели: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715E214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proofErr w:type="spellEnd"/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n = </w:t>
      </w:r>
      <w:proofErr w:type="spell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432EAE87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witch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n)</w:t>
      </w:r>
    </w:p>
    <w:p w14:paraId="70EA4AE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674791C5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1:</w:t>
      </w:r>
    </w:p>
    <w:p w14:paraId="3FB0327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Понедель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658D01C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6D8932F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2:</w:t>
      </w:r>
    </w:p>
    <w:p w14:paraId="4375E0A3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тор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C37A70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1E1095C3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3:</w:t>
      </w:r>
    </w:p>
    <w:p w14:paraId="7D4E0CD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реда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6506EE0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46BA532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4:</w:t>
      </w:r>
    </w:p>
    <w:p w14:paraId="7513E4F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Четверг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743B89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1C0E33A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5:</w:t>
      </w:r>
    </w:p>
    <w:p w14:paraId="67DF841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Пятница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4DBA06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78A569C7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6:</w:t>
      </w:r>
    </w:p>
    <w:p w14:paraId="7CD7F9B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уббота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494D10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5C22EB4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7:</w:t>
      </w:r>
    </w:p>
    <w:p w14:paraId="42A7F8E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оскресенье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1056D8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08485859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efault</w:t>
      </w:r>
      <w:proofErr w:type="gram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:</w:t>
      </w:r>
    </w:p>
    <w:p w14:paraId="5A72028E" w14:textId="77777777" w:rsidR="00705088" w:rsidRPr="00EA1A1A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.</w:t>
      </w:r>
      <w:proofErr w:type="spell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WriteLine</w:t>
      </w:r>
      <w:proofErr w:type="spellEnd"/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еверный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омер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для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дня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едели</w:t>
      </w:r>
      <w:r w:rsidRPr="00EA1A1A">
        <w:rPr>
          <w:rFonts w:ascii="Consolas" w:hAnsi="Consolas" w:cs="Consolas"/>
          <w:color w:val="A31515"/>
          <w:sz w:val="19"/>
          <w:szCs w:val="19"/>
          <w:lang w:bidi="ar-SA"/>
        </w:rPr>
        <w:t>: {0}"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, 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n</w:t>
      </w: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62D8F293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proofErr w:type="gram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37DEEE4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7E691EAB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Press any key to continue . . .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21CA7B63" w14:textId="77777777" w:rsidR="00705088" w:rsidRPr="00D0697F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D0697F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Key(</w:t>
      </w:r>
      <w:r w:rsidRPr="00D0697F">
        <w:rPr>
          <w:rFonts w:ascii="Consolas" w:hAnsi="Consolas" w:cs="Consolas"/>
          <w:color w:val="0000FF"/>
          <w:sz w:val="19"/>
          <w:szCs w:val="19"/>
          <w:lang w:val="en-US" w:bidi="ar-SA"/>
        </w:rPr>
        <w:t>true</w:t>
      </w:r>
      <w:r w:rsidRPr="00D0697F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6FEC42C7" w14:textId="77777777" w:rsidR="00705088" w:rsidRPr="00D0697F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0697F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}</w:t>
      </w:r>
    </w:p>
    <w:p w14:paraId="55CAC6E0" w14:textId="77777777" w:rsidR="00705088" w:rsidRPr="00D0697F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0697F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}</w:t>
      </w:r>
    </w:p>
    <w:p w14:paraId="5F3C5F82" w14:textId="77777777" w:rsidR="00705088" w:rsidRPr="00D0697F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0697F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6326063A" w14:textId="2A28D9CA" w:rsidR="00705088" w:rsidRPr="00D0697F" w:rsidRDefault="00705088" w:rsidP="00705088">
      <w:pPr>
        <w:rPr>
          <w:lang w:val="en-US"/>
        </w:rPr>
      </w:pPr>
    </w:p>
    <w:p w14:paraId="7C37F2DF" w14:textId="14155B42" w:rsidR="00705088" w:rsidRPr="00D0697F" w:rsidRDefault="00705088" w:rsidP="00705088">
      <w:pPr>
        <w:rPr>
          <w:lang w:val="en-US"/>
        </w:rPr>
      </w:pPr>
      <w:r>
        <w:t>Запуск</w:t>
      </w:r>
      <w:r w:rsidRPr="00D0697F">
        <w:rPr>
          <w:lang w:val="en-US"/>
        </w:rPr>
        <w:t xml:space="preserve"> </w:t>
      </w:r>
      <w:r>
        <w:t>программы</w:t>
      </w:r>
      <w:r w:rsidRPr="00D0697F">
        <w:rPr>
          <w:lang w:val="en-US"/>
        </w:rPr>
        <w:t xml:space="preserve"> </w:t>
      </w:r>
      <w:r>
        <w:t>примера</w:t>
      </w:r>
      <w:r w:rsidRPr="00D0697F">
        <w:rPr>
          <w:lang w:val="en-US"/>
        </w:rPr>
        <w:t xml:space="preserve"> 4 (</w:t>
      </w:r>
      <w:r>
        <w:t>рисунок</w:t>
      </w:r>
      <w:r w:rsidRPr="00D0697F">
        <w:rPr>
          <w:lang w:val="en-US"/>
        </w:rPr>
        <w:t xml:space="preserve"> 6).</w:t>
      </w:r>
    </w:p>
    <w:p w14:paraId="125AA7E1" w14:textId="20221EE7" w:rsidR="00705088" w:rsidRDefault="00705088" w:rsidP="00705088">
      <w:pPr>
        <w:pStyle w:val="a4"/>
      </w:pPr>
      <w:r>
        <w:rPr>
          <w:lang w:eastAsia="ru-RU" w:bidi="ar-SA"/>
        </w:rPr>
        <w:drawing>
          <wp:inline distT="0" distB="0" distL="0" distR="0" wp14:anchorId="1CFECB6E" wp14:editId="75CEF88D">
            <wp:extent cx="4285714" cy="136190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84A20" w14:textId="1D4D56AE" w:rsidR="00705088" w:rsidRPr="00705088" w:rsidRDefault="00705088" w:rsidP="004538B5">
      <w:pPr>
        <w:pStyle w:val="a3"/>
      </w:pPr>
      <w:r>
        <w:t>Рисунок 6 – Работа программы примера 4</w:t>
      </w:r>
    </w:p>
    <w:p w14:paraId="1A92331F" w14:textId="3B030B35" w:rsidR="00A87F6A" w:rsidRDefault="00A87F6A" w:rsidP="006D25D2">
      <w:pPr>
        <w:pStyle w:val="2"/>
      </w:pPr>
      <w:r>
        <w:lastRenderedPageBreak/>
        <w:t>Пример 5:</w:t>
      </w:r>
    </w:p>
    <w:p w14:paraId="4FA74F86" w14:textId="77777777" w:rsidR="005630F8" w:rsidRPr="008246C3" w:rsidRDefault="005630F8" w:rsidP="005630F8">
      <w:r w:rsidRPr="008246C3">
        <w:t xml:space="preserve">Найти сумму квадратов первых </w:t>
      </w:r>
      <w:r w:rsidRPr="008246C3">
        <w:rPr>
          <w:i/>
          <w:iCs/>
        </w:rPr>
        <w:t xml:space="preserve">n </w:t>
      </w:r>
      <w:r w:rsidRPr="008246C3">
        <w:t xml:space="preserve">натуральных чисел (Цикл </w:t>
      </w:r>
      <w:r w:rsidRPr="008246C3">
        <w:rPr>
          <w:lang w:val="en-US"/>
        </w:rPr>
        <w:t>while</w:t>
      </w:r>
      <w:r w:rsidRPr="008246C3">
        <w:t>)</w:t>
      </w:r>
    </w:p>
    <w:p w14:paraId="7ED1BA5B" w14:textId="432BF166" w:rsidR="00705088" w:rsidRPr="00D0697F" w:rsidRDefault="005630F8" w:rsidP="00705088">
      <w:pPr>
        <w:rPr>
          <w:lang w:val="en-US"/>
        </w:rPr>
      </w:pPr>
      <w:r>
        <w:t>Листинг</w:t>
      </w:r>
      <w:r w:rsidRPr="00D0697F">
        <w:rPr>
          <w:lang w:val="en-US"/>
        </w:rPr>
        <w:t xml:space="preserve"> </w:t>
      </w:r>
      <w:r>
        <w:t>программы</w:t>
      </w:r>
    </w:p>
    <w:p w14:paraId="39240960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36886E29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Prim_while</w:t>
      </w:r>
      <w:proofErr w:type="spellEnd"/>
    </w:p>
    <w:p w14:paraId="2AF6DCE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5B858B1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2D35F741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0A5B42CC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[]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args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6A1E38D7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24777AC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proofErr w:type="spellEnd"/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, n, s;</w:t>
      </w:r>
    </w:p>
    <w:p w14:paraId="16AEFD7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n=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523F774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n = </w:t>
      </w:r>
      <w:proofErr w:type="spellStart"/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67CFDAF2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s = 0;</w:t>
      </w:r>
    </w:p>
    <w:p w14:paraId="2C0F754B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1;</w:t>
      </w:r>
    </w:p>
    <w:p w14:paraId="68138FF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&lt;= n)</w:t>
      </w:r>
    </w:p>
    <w:p w14:paraId="5187E3A1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653487F4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+=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*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2B508E22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++;</w:t>
      </w:r>
    </w:p>
    <w:p w14:paraId="4C6976CF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04FFAF7B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5FFBB1B6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55DD7D84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2D250819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00B46414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23700133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07D8A34F" w14:textId="1AEAC245" w:rsidR="005630F8" w:rsidRDefault="005630F8" w:rsidP="00705088"/>
    <w:p w14:paraId="3B2B8DA6" w14:textId="5F465732" w:rsidR="005630F8" w:rsidRDefault="005630F8" w:rsidP="00705088">
      <w:r>
        <w:t>Работа программы примера 5 (рисунок 7).</w:t>
      </w:r>
    </w:p>
    <w:p w14:paraId="288C0C1B" w14:textId="65832EB9" w:rsidR="005630F8" w:rsidRDefault="005630F8" w:rsidP="005630F8">
      <w:pPr>
        <w:pStyle w:val="a4"/>
      </w:pPr>
      <w:r>
        <w:rPr>
          <w:lang w:eastAsia="ru-RU" w:bidi="ar-SA"/>
        </w:rPr>
        <w:drawing>
          <wp:inline distT="0" distB="0" distL="0" distR="0" wp14:anchorId="406BB4BA" wp14:editId="7F012666">
            <wp:extent cx="2980952" cy="111428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4587A" w14:textId="6B89FB64" w:rsidR="005630F8" w:rsidRPr="005630F8" w:rsidRDefault="005630F8" w:rsidP="004538B5">
      <w:pPr>
        <w:pStyle w:val="a3"/>
      </w:pPr>
      <w:r>
        <w:t>Рисунок 7 – Работа программы примера 5</w:t>
      </w:r>
    </w:p>
    <w:p w14:paraId="4C20F869" w14:textId="277E258A" w:rsidR="00A87F6A" w:rsidRDefault="00A87F6A" w:rsidP="006D25D2">
      <w:pPr>
        <w:pStyle w:val="2"/>
      </w:pPr>
      <w:r>
        <w:t>Пример 6:</w:t>
      </w:r>
    </w:p>
    <w:p w14:paraId="07E2936A" w14:textId="77777777" w:rsidR="005630F8" w:rsidRPr="008246C3" w:rsidRDefault="005630F8" w:rsidP="005630F8">
      <w:r w:rsidRPr="008246C3">
        <w:t xml:space="preserve">Найти сумму квадратов первых </w:t>
      </w:r>
      <w:r w:rsidRPr="008246C3">
        <w:rPr>
          <w:i/>
          <w:iCs/>
        </w:rPr>
        <w:t xml:space="preserve">n </w:t>
      </w:r>
      <w:r w:rsidRPr="008246C3">
        <w:t xml:space="preserve">натуральных чисел (Цикл </w:t>
      </w:r>
      <w:proofErr w:type="spellStart"/>
      <w:r w:rsidRPr="008246C3">
        <w:t>do</w:t>
      </w:r>
      <w:proofErr w:type="spellEnd"/>
      <w:r w:rsidRPr="008246C3">
        <w:t>)</w:t>
      </w:r>
    </w:p>
    <w:p w14:paraId="2D72DC80" w14:textId="215C6C59" w:rsidR="005630F8" w:rsidRPr="00D0697F" w:rsidRDefault="005630F8" w:rsidP="005630F8">
      <w:pPr>
        <w:rPr>
          <w:lang w:val="en-US"/>
        </w:rPr>
      </w:pPr>
      <w:r>
        <w:t>Листинг</w:t>
      </w:r>
      <w:r w:rsidRPr="00D0697F">
        <w:rPr>
          <w:lang w:val="en-US"/>
        </w:rPr>
        <w:t xml:space="preserve"> </w:t>
      </w:r>
      <w:r>
        <w:t>программы</w:t>
      </w:r>
    </w:p>
    <w:p w14:paraId="592BC0F9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7E96FB00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Prim_do</w:t>
      </w:r>
      <w:proofErr w:type="spellEnd"/>
    </w:p>
    <w:p w14:paraId="01283A72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7F56DC3C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424BEC2C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75B03B75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[]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args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04E5F1CA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047996A5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proofErr w:type="spellEnd"/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, n, s;</w:t>
      </w:r>
    </w:p>
    <w:p w14:paraId="4794FDA0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do</w:t>
      </w:r>
      <w:proofErr w:type="gramEnd"/>
    </w:p>
    <w:p w14:paraId="39D2BA1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643AE651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адайте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n&gt;0: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2A28DF6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n = </w:t>
      </w:r>
      <w:proofErr w:type="spellStart"/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712CFCB7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65E7FD54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n &lt; 1);</w:t>
      </w:r>
    </w:p>
    <w:p w14:paraId="0FEE5B4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s = 0;</w:t>
      </w:r>
    </w:p>
    <w:p w14:paraId="4631865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1;</w:t>
      </w:r>
    </w:p>
    <w:p w14:paraId="74FCA57A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do</w:t>
      </w:r>
      <w:proofErr w:type="gramEnd"/>
    </w:p>
    <w:p w14:paraId="1B6537A7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lastRenderedPageBreak/>
        <w:t xml:space="preserve">            {</w:t>
      </w:r>
    </w:p>
    <w:p w14:paraId="1514BEBD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+=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* 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57E60D8F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++;</w:t>
      </w:r>
    </w:p>
    <w:p w14:paraId="2FA309E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1CC0C74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proofErr w:type="gram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</w:t>
      </w:r>
      <w:proofErr w:type="spell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&lt;= n);</w:t>
      </w:r>
    </w:p>
    <w:p w14:paraId="2AA9C423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4DD64848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309FDCA1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7FDFEA98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4C37CED1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1405FCAC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71B55EAE" w14:textId="44BB16AB" w:rsidR="005630F8" w:rsidRDefault="005630F8" w:rsidP="005630F8"/>
    <w:p w14:paraId="58618333" w14:textId="16BC455B" w:rsidR="005630F8" w:rsidRDefault="005630F8" w:rsidP="005630F8">
      <w:r>
        <w:t>Работа программы примера 6 (рисунок 8).</w:t>
      </w:r>
    </w:p>
    <w:p w14:paraId="4FBD70AD" w14:textId="62FCF1DE" w:rsidR="005630F8" w:rsidRDefault="005630F8" w:rsidP="005630F8">
      <w:pPr>
        <w:pStyle w:val="a4"/>
      </w:pPr>
      <w:r>
        <w:rPr>
          <w:lang w:eastAsia="ru-RU" w:bidi="ar-SA"/>
        </w:rPr>
        <w:drawing>
          <wp:inline distT="0" distB="0" distL="0" distR="0" wp14:anchorId="156DDCDE" wp14:editId="48FCC431">
            <wp:extent cx="2979077" cy="73310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22792" cy="74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7CD6F" w14:textId="6F66761E" w:rsidR="005630F8" w:rsidRPr="005630F8" w:rsidRDefault="005630F8" w:rsidP="004538B5">
      <w:pPr>
        <w:pStyle w:val="a3"/>
      </w:pPr>
      <w:r>
        <w:t>Рисунок 8 – Проверки работы примера 6</w:t>
      </w:r>
    </w:p>
    <w:p w14:paraId="27E6C284" w14:textId="0560E3FB" w:rsidR="00A87F6A" w:rsidRDefault="00A87F6A" w:rsidP="006D25D2">
      <w:pPr>
        <w:pStyle w:val="2"/>
      </w:pPr>
      <w:r>
        <w:t>Пример 7:</w:t>
      </w:r>
    </w:p>
    <w:p w14:paraId="5827B2DB" w14:textId="77777777" w:rsidR="004538B5" w:rsidRPr="008246C3" w:rsidRDefault="004538B5" w:rsidP="004538B5">
      <w:r w:rsidRPr="008246C3">
        <w:t xml:space="preserve">Найти сумму квадратов первых </w:t>
      </w:r>
      <w:r w:rsidRPr="008246C3">
        <w:rPr>
          <w:i/>
          <w:iCs/>
          <w:lang w:val="en-US"/>
        </w:rPr>
        <w:t>n</w:t>
      </w:r>
      <w:r w:rsidRPr="008246C3">
        <w:rPr>
          <w:i/>
          <w:iCs/>
        </w:rPr>
        <w:t xml:space="preserve"> </w:t>
      </w:r>
      <w:r w:rsidRPr="008246C3">
        <w:t xml:space="preserve">натуральных чисел (Цикл </w:t>
      </w:r>
      <w:r w:rsidRPr="008246C3">
        <w:rPr>
          <w:lang w:val="en-US"/>
        </w:rPr>
        <w:t>for</w:t>
      </w:r>
      <w:r w:rsidRPr="008246C3">
        <w:t>)</w:t>
      </w:r>
    </w:p>
    <w:p w14:paraId="7116D957" w14:textId="7F72142F" w:rsidR="00517475" w:rsidRPr="00D0697F" w:rsidRDefault="004538B5" w:rsidP="00517475">
      <w:pPr>
        <w:rPr>
          <w:lang w:val="en-US"/>
        </w:rPr>
      </w:pPr>
      <w:r>
        <w:t>Листинг</w:t>
      </w:r>
      <w:r w:rsidRPr="00D0697F">
        <w:rPr>
          <w:lang w:val="en-US"/>
        </w:rPr>
        <w:t xml:space="preserve"> </w:t>
      </w:r>
      <w:r>
        <w:t>программы</w:t>
      </w:r>
    </w:p>
    <w:p w14:paraId="2D2B0B51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675DFCF0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Prim_for</w:t>
      </w:r>
      <w:proofErr w:type="spellEnd"/>
    </w:p>
    <w:p w14:paraId="1BBD6D37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4D138B4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4538B5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01D31AC2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1AB63089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[]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args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5A70CA1E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3406C34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proofErr w:type="spellEnd"/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, n, s;</w:t>
      </w:r>
    </w:p>
    <w:p w14:paraId="027E679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do</w:t>
      </w:r>
      <w:proofErr w:type="gramEnd"/>
    </w:p>
    <w:p w14:paraId="4658DBCE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59F5406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адайте</w:t>
      </w:r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n&gt;0:"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0B4CD11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n = </w:t>
      </w:r>
      <w:proofErr w:type="spellStart"/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232BE59C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661462BE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n &lt; 1);</w:t>
      </w:r>
    </w:p>
    <w:p w14:paraId="371D0165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for</w:t>
      </w:r>
      <w:proofErr w:type="gram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1, s = 0;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&lt;= n;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++)</w:t>
      </w:r>
    </w:p>
    <w:p w14:paraId="6ECB4885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+=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* </w:t>
      </w:r>
      <w:proofErr w:type="spell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i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07AA0570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209F5B8D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1C87FD1A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28058FDC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786CB459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7D4FBAD5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567D59EA" w14:textId="76BF6AFF" w:rsidR="004538B5" w:rsidRDefault="004538B5" w:rsidP="00517475"/>
    <w:p w14:paraId="2878AEF3" w14:textId="0746305A" w:rsidR="004538B5" w:rsidRDefault="004538B5" w:rsidP="00517475">
      <w:r>
        <w:t>Проверка работы программы (рисунок 9).</w:t>
      </w:r>
    </w:p>
    <w:p w14:paraId="2AB9A545" w14:textId="4C0461BC" w:rsidR="004538B5" w:rsidRDefault="004538B5" w:rsidP="004538B5">
      <w:pPr>
        <w:pStyle w:val="a4"/>
      </w:pPr>
      <w:r>
        <w:rPr>
          <w:lang w:eastAsia="ru-RU" w:bidi="ar-SA"/>
        </w:rPr>
        <w:drawing>
          <wp:inline distT="0" distB="0" distL="0" distR="0" wp14:anchorId="67E6C159" wp14:editId="103F0FB6">
            <wp:extent cx="2958908" cy="983818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91135" cy="99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64588" w14:textId="533D2C98" w:rsidR="004538B5" w:rsidRPr="004538B5" w:rsidRDefault="004538B5" w:rsidP="004538B5">
      <w:pPr>
        <w:pStyle w:val="a3"/>
      </w:pPr>
      <w:r>
        <w:t xml:space="preserve">Рисунок 9 – </w:t>
      </w:r>
      <w:r w:rsidRPr="004538B5">
        <w:t>Проверка</w:t>
      </w:r>
      <w:r>
        <w:t xml:space="preserve"> программы примера 7 </w:t>
      </w:r>
    </w:p>
    <w:p w14:paraId="00C4A04B" w14:textId="67B975D1" w:rsidR="00A87F6A" w:rsidRDefault="00A87F6A" w:rsidP="006D25D2">
      <w:pPr>
        <w:pStyle w:val="2"/>
      </w:pPr>
      <w:r>
        <w:lastRenderedPageBreak/>
        <w:t>Задание 1:</w:t>
      </w:r>
    </w:p>
    <w:p w14:paraId="32BEBD17" w14:textId="56EAB06D" w:rsidR="004538B5" w:rsidRDefault="004538B5" w:rsidP="004538B5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8357F">
        <w:rPr>
          <w:rFonts w:ascii="Times New Roman" w:hAnsi="Times New Roman" w:cs="Times New Roman"/>
          <w:sz w:val="28"/>
          <w:szCs w:val="28"/>
        </w:rPr>
        <w:t>Составить графическую схему алгоритма и напис</w:t>
      </w:r>
      <w:r>
        <w:rPr>
          <w:rFonts w:ascii="Times New Roman" w:hAnsi="Times New Roman" w:cs="Times New Roman"/>
          <w:sz w:val="28"/>
          <w:szCs w:val="28"/>
        </w:rPr>
        <w:t>ать программу вычисления выражения</w:t>
      </w:r>
      <w:r w:rsidRPr="007835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приведенного </w:t>
      </w:r>
      <w:r>
        <w:rPr>
          <w:rFonts w:ascii="Times New Roman" w:hAnsi="Times New Roman" w:cs="Times New Roman"/>
          <w:sz w:val="28"/>
          <w:szCs w:val="28"/>
        </w:rPr>
        <w:t>выражения</w:t>
      </w:r>
      <w:r w:rsidRPr="0078357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357F">
        <w:rPr>
          <w:rFonts w:ascii="Times New Roman" w:hAnsi="Times New Roman" w:cs="Times New Roman"/>
          <w:sz w:val="28"/>
          <w:szCs w:val="28"/>
        </w:rPr>
        <w:t>В программе предусмотреть вывод</w:t>
      </w:r>
      <w:r>
        <w:rPr>
          <w:rFonts w:ascii="Times New Roman" w:hAnsi="Times New Roman" w:cs="Times New Roman"/>
          <w:sz w:val="28"/>
          <w:szCs w:val="28"/>
        </w:rPr>
        <w:t xml:space="preserve"> значений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538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538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консоль</w:t>
      </w:r>
      <w:r w:rsidRPr="004538B5">
        <w:rPr>
          <w:rFonts w:ascii="Times New Roman" w:hAnsi="Times New Roman" w:cs="Times New Roman"/>
          <w:sz w:val="28"/>
          <w:szCs w:val="28"/>
        </w:rPr>
        <w:t>.</w:t>
      </w:r>
    </w:p>
    <w:p w14:paraId="047F24C3" w14:textId="77777777" w:rsidR="00976E59" w:rsidRDefault="00976E59" w:rsidP="004538B5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0E9B934" w14:textId="7144DFEA" w:rsidR="004538B5" w:rsidRPr="00976E59" w:rsidRDefault="0000269B" w:rsidP="004538B5">
      <m:oMathPara>
        <m:oMath>
          <m:r>
            <w:rPr>
              <w:rFonts w:ascii="Cambria Math" w:hAnsi="Cambria Math"/>
            </w:rPr>
            <m:t xml:space="preserve">y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objDist m:val="1"/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x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,  если </m:t>
                  </m:r>
                  <m:r>
                    <w:rPr>
                      <w:rFonts w:ascii="Cambria Math" w:hAnsi="Cambria Math"/>
                      <w:lang w:val="en-US"/>
                    </w:rPr>
                    <m:t>x≤0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-2</m:t>
                          </m:r>
                        </m:e>
                      </m:d>
                    </m:e>
                  </m:rad>
                  <m:r>
                    <w:rPr>
                      <w:rFonts w:ascii="Cambria Math" w:hAnsi="Cambria Math"/>
                    </w:rPr>
                    <m:t>,  если 0</m:t>
                  </m:r>
                  <m:r>
                    <w:rPr>
                      <w:rFonts w:ascii="Cambria Math" w:hAnsi="Cambria Math"/>
                      <w:lang w:val="en-US"/>
                    </w:rPr>
                    <m:t>&lt;x&lt;7</m:t>
                  </m:r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-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  в остальых случаях</m:t>
                  </m:r>
                </m:e>
              </m:eqArr>
            </m:e>
          </m:d>
        </m:oMath>
      </m:oMathPara>
    </w:p>
    <w:p w14:paraId="42E14396" w14:textId="77777777" w:rsidR="00976E59" w:rsidRDefault="00976E59" w:rsidP="004538B5"/>
    <w:p w14:paraId="7A4EF5DC" w14:textId="18086918" w:rsidR="00976E59" w:rsidRDefault="00976E59" w:rsidP="004538B5">
      <w:r>
        <w:t>Блок схема алгоритма программы</w:t>
      </w:r>
      <w:r w:rsidR="00094FA7">
        <w:t xml:space="preserve"> (рисунок 10).</w:t>
      </w:r>
    </w:p>
    <w:p w14:paraId="213F19F0" w14:textId="6211D73D" w:rsidR="00DC6D39" w:rsidRPr="00DC6D39" w:rsidRDefault="00094FA7" w:rsidP="00DC6D39">
      <w:pPr>
        <w:pStyle w:val="a4"/>
        <w:rPr>
          <w:lang w:val="en-US"/>
        </w:rPr>
      </w:pPr>
      <w:r>
        <w:object w:dxaOrig="6676" w:dyaOrig="9706" w14:anchorId="67667E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485.25pt" o:ole="">
            <v:imagedata r:id="rId13" o:title=""/>
          </v:shape>
          <o:OLEObject Type="Embed" ProgID="Visio.Drawing.15" ShapeID="_x0000_i1025" DrawAspect="Content" ObjectID="_1661758763" r:id="rId14"/>
        </w:object>
      </w:r>
    </w:p>
    <w:p w14:paraId="2592D343" w14:textId="325F2C65" w:rsidR="00DC6D39" w:rsidRPr="00DC6D39" w:rsidRDefault="00DC6D39" w:rsidP="00DC6D39">
      <w:pPr>
        <w:pStyle w:val="a3"/>
      </w:pPr>
      <w:r>
        <w:t>Рисунок 10 – Блок схема алгоритма программы</w:t>
      </w:r>
    </w:p>
    <w:p w14:paraId="0AA65E05" w14:textId="7BE2994A" w:rsidR="00976E59" w:rsidRPr="00D0697F" w:rsidRDefault="00976E59" w:rsidP="004538B5">
      <w:r>
        <w:lastRenderedPageBreak/>
        <w:t>Листинг</w:t>
      </w:r>
      <w:r w:rsidRPr="00D0697F">
        <w:t xml:space="preserve"> </w:t>
      </w:r>
      <w:r>
        <w:t>программы</w:t>
      </w:r>
    </w:p>
    <w:p w14:paraId="07AFD5B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7FA5EBEC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1B58A9E8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Задание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_1</w:t>
      </w:r>
    </w:p>
    <w:p w14:paraId="337AF5C9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0F33E4F5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DC6D39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54E342A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2D81BF1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[] </w:t>
      </w:r>
      <w:proofErr w:type="spellStart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args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658D945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0380175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x;</w:t>
      </w:r>
    </w:p>
    <w:p w14:paraId="640CEAC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y;</w:t>
      </w:r>
    </w:p>
    <w:p w14:paraId="5E97C3A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7F391AE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DC6D39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bidi="ar-SA"/>
        </w:rPr>
        <w:t>Введиете</w:t>
      </w:r>
      <w:proofErr w:type="spellEnd"/>
      <w:r w:rsidRPr="00DC6D39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X = "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CCA1630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x = </w:t>
      </w:r>
      <w:proofErr w:type="spellStart"/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Console.ReadLine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));</w:t>
      </w:r>
    </w:p>
    <w:p w14:paraId="7FC21C74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54CA995B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x &lt;= 0)</w:t>
      </w:r>
    </w:p>
    <w:p w14:paraId="7B6A24C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3211D5A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y = </w:t>
      </w:r>
      <w:proofErr w:type="spellStart"/>
      <w:proofErr w:type="gramStart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Math.Exp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2.0 * x);</w:t>
      </w:r>
    </w:p>
    <w:p w14:paraId="713DA50E" w14:textId="77777777" w:rsidR="00DC6D39" w:rsidRPr="00EA1A1A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spellStart"/>
      <w:proofErr w:type="gramStart"/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Console.WriteLine</w:t>
      </w:r>
      <w:proofErr w:type="spellEnd"/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ыбрано</w:t>
      </w:r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условие</w:t>
      </w:r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>: x &lt;= 0"</w:t>
      </w: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64F1F7EE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31C14A64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  <w:proofErr w:type="gramEnd"/>
    </w:p>
    <w:p w14:paraId="5F4FAB81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0E73512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0.0 &lt; x &amp;&amp; x &lt; 7.0)</w:t>
      </w:r>
    </w:p>
    <w:p w14:paraId="78FCFE1C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{</w:t>
      </w:r>
    </w:p>
    <w:p w14:paraId="1CAD7A2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</w:t>
      </w:r>
      <w:proofErr w:type="spellStart"/>
      <w:proofErr w:type="gramStart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Math.Sqrt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Math.Abs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Math.Pow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x, 2) - 2));</w:t>
      </w:r>
    </w:p>
    <w:p w14:paraId="4634C985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 xml:space="preserve">"Выбрано условие: 0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bidi="ar-SA"/>
        </w:rPr>
        <w:t>&lt; x</w:t>
      </w:r>
      <w:proofErr w:type="gramEnd"/>
      <w:r>
        <w:rPr>
          <w:rFonts w:ascii="Consolas" w:hAnsi="Consolas" w:cs="Consolas"/>
          <w:color w:val="A31515"/>
          <w:sz w:val="19"/>
          <w:szCs w:val="19"/>
          <w:lang w:bidi="ar-SA"/>
        </w:rPr>
        <w:t xml:space="preserve"> &lt; 7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7223BD7E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6029843B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  <w:proofErr w:type="gramEnd"/>
    </w:p>
    <w:p w14:paraId="33C2B635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{</w:t>
      </w:r>
    </w:p>
    <w:p w14:paraId="4FD4E2E0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x / 2.0 - </w:t>
      </w:r>
      <w:proofErr w:type="spellStart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Math.Pow</w:t>
      </w:r>
      <w:proofErr w:type="spellEnd"/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(x, 2);</w:t>
      </w:r>
    </w:p>
    <w:p w14:paraId="35107A20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Во всех остальных случаях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5429F3CB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}</w:t>
      </w:r>
    </w:p>
    <w:p w14:paraId="687A883D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}</w:t>
      </w:r>
    </w:p>
    <w:p w14:paraId="3FC96FAA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bidi="ar-SA"/>
        </w:rPr>
        <w:t>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y = {0}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, y);</w:t>
      </w:r>
    </w:p>
    <w:p w14:paraId="2DCDAEFE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46BEFEC5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2840A3C2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7EA219D2" w14:textId="65E07DBD" w:rsidR="00976E59" w:rsidRDefault="00976E59" w:rsidP="004538B5"/>
    <w:p w14:paraId="7044980B" w14:textId="34C8E78A" w:rsidR="003D7172" w:rsidRDefault="003D7172" w:rsidP="004538B5">
      <w:r>
        <w:t>Проверка работы программы</w:t>
      </w:r>
    </w:p>
    <w:p w14:paraId="1A6758AD" w14:textId="78BA2186" w:rsidR="003D7172" w:rsidRDefault="003D7172" w:rsidP="004538B5">
      <w:r>
        <w:t>Проверка условия номер один (рисунок 11).</w:t>
      </w:r>
    </w:p>
    <w:p w14:paraId="17A50F90" w14:textId="15DB762F" w:rsidR="003D7172" w:rsidRDefault="003D7172" w:rsidP="003D7172">
      <w:pPr>
        <w:pStyle w:val="a4"/>
      </w:pPr>
      <w:r>
        <w:rPr>
          <w:lang w:eastAsia="ru-RU" w:bidi="ar-SA"/>
        </w:rPr>
        <w:drawing>
          <wp:inline distT="0" distB="0" distL="0" distR="0" wp14:anchorId="64EE7D4A" wp14:editId="2C495F58">
            <wp:extent cx="3009524" cy="866667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09524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199EE" w14:textId="65C5DF29" w:rsidR="003D7172" w:rsidRDefault="003D7172" w:rsidP="003D7172">
      <w:pPr>
        <w:pStyle w:val="a3"/>
      </w:pPr>
      <w:r>
        <w:t>Рисунок 11 – Проверка работы по первому условию</w:t>
      </w:r>
    </w:p>
    <w:p w14:paraId="62DF1C69" w14:textId="1647197A" w:rsidR="003D7172" w:rsidRDefault="003D7172" w:rsidP="003D7172">
      <w:r>
        <w:t>Проверка условия номер два (рисунок 12).</w:t>
      </w:r>
    </w:p>
    <w:p w14:paraId="40A91DAF" w14:textId="008C9F92" w:rsidR="003D7172" w:rsidRDefault="003D7172" w:rsidP="003D7172">
      <w:pPr>
        <w:pStyle w:val="a4"/>
      </w:pPr>
      <w:r>
        <w:rPr>
          <w:lang w:eastAsia="ru-RU" w:bidi="ar-SA"/>
        </w:rPr>
        <w:drawing>
          <wp:inline distT="0" distB="0" distL="0" distR="0" wp14:anchorId="27E0D9F3" wp14:editId="78160A0D">
            <wp:extent cx="3542857" cy="857143"/>
            <wp:effectExtent l="0" t="0" r="63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42857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2477B" w14:textId="1939B405" w:rsidR="003D7172" w:rsidRPr="003D7172" w:rsidRDefault="003D7172" w:rsidP="003D7172">
      <w:pPr>
        <w:pStyle w:val="a3"/>
      </w:pPr>
      <w:r>
        <w:t>Рисунок 12 – Проверка работы по второму условию</w:t>
      </w:r>
    </w:p>
    <w:p w14:paraId="2451E474" w14:textId="7DC5547C" w:rsidR="003D7172" w:rsidRDefault="003D7172" w:rsidP="003D7172">
      <w:r>
        <w:lastRenderedPageBreak/>
        <w:t>Проверка условия номер три (рисунок 13).</w:t>
      </w:r>
    </w:p>
    <w:p w14:paraId="730F21CD" w14:textId="0F70D423" w:rsidR="003D7172" w:rsidRDefault="003D7172" w:rsidP="003D7172">
      <w:pPr>
        <w:pStyle w:val="a4"/>
      </w:pPr>
      <w:r>
        <w:rPr>
          <w:lang w:eastAsia="ru-RU" w:bidi="ar-SA"/>
        </w:rPr>
        <w:drawing>
          <wp:inline distT="0" distB="0" distL="0" distR="0" wp14:anchorId="0933DC04" wp14:editId="29B7FC1B">
            <wp:extent cx="5435811" cy="11620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47416" cy="1164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6F5BD" w14:textId="3F5DBA06" w:rsidR="003D7172" w:rsidRPr="003D7172" w:rsidRDefault="003D7172" w:rsidP="003D7172">
      <w:pPr>
        <w:pStyle w:val="a3"/>
      </w:pPr>
      <w:r>
        <w:t xml:space="preserve">Рисунок 13 – Проверка программы по третьему условию </w:t>
      </w:r>
    </w:p>
    <w:p w14:paraId="788967E6" w14:textId="403C42E5" w:rsidR="00A87F6A" w:rsidRDefault="00A87F6A" w:rsidP="006D25D2">
      <w:pPr>
        <w:pStyle w:val="2"/>
      </w:pPr>
      <w:r>
        <w:t>Задание 2:</w:t>
      </w:r>
    </w:p>
    <w:p w14:paraId="0BF280D3" w14:textId="35D29B47" w:rsidR="00976E59" w:rsidRPr="004538B5" w:rsidRDefault="004538B5" w:rsidP="00976E59">
      <w:pPr>
        <w:pStyle w:val="a7"/>
        <w:ind w:firstLine="708"/>
        <w:jc w:val="both"/>
      </w:pPr>
      <w:r w:rsidRPr="0078357F">
        <w:rPr>
          <w:rFonts w:ascii="Times New Roman" w:hAnsi="Times New Roman" w:cs="Times New Roman"/>
          <w:sz w:val="28"/>
          <w:szCs w:val="28"/>
        </w:rPr>
        <w:t>С</w:t>
      </w:r>
      <w:r w:rsidR="00976E59">
        <w:rPr>
          <w:rFonts w:ascii="Times New Roman" w:hAnsi="Times New Roman" w:cs="Times New Roman"/>
          <w:sz w:val="28"/>
          <w:szCs w:val="28"/>
        </w:rPr>
        <w:t xml:space="preserve">оздать реализацию Задания 1, с тем условиям что </w:t>
      </w:r>
      <w:r w:rsidR="00562D50">
        <w:rPr>
          <w:rFonts w:ascii="Times New Roman" w:hAnsi="Times New Roman" w:cs="Times New Roman"/>
          <w:sz w:val="28"/>
          <w:szCs w:val="28"/>
        </w:rPr>
        <w:t>данные необходимо вводить с формы с компонентами.</w:t>
      </w:r>
    </w:p>
    <w:p w14:paraId="088FB3B3" w14:textId="656331D4" w:rsidR="004538B5" w:rsidRDefault="00723CEE" w:rsidP="004538B5">
      <w:r>
        <w:t>Создание прототипа формы (рисунок 14).</w:t>
      </w:r>
    </w:p>
    <w:p w14:paraId="297B8E19" w14:textId="225E69EF" w:rsidR="00723CEE" w:rsidRDefault="00723CEE" w:rsidP="00723CEE">
      <w:pPr>
        <w:pStyle w:val="a4"/>
        <w:rPr>
          <w:lang w:val="en-US"/>
        </w:rPr>
      </w:pPr>
      <w:r>
        <w:rPr>
          <w:lang w:eastAsia="ru-RU" w:bidi="ar-SA"/>
        </w:rPr>
        <w:drawing>
          <wp:inline distT="0" distB="0" distL="0" distR="0" wp14:anchorId="07C15C14" wp14:editId="0AEBC801">
            <wp:extent cx="4906950" cy="363855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24305" cy="365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2CD7E" w14:textId="4B6CCD3D" w:rsidR="00723CEE" w:rsidRDefault="00723CEE" w:rsidP="00723CEE">
      <w:pPr>
        <w:pStyle w:val="a3"/>
      </w:pPr>
      <w:r>
        <w:t>Рисунок 14 – Прототип формы программы</w:t>
      </w:r>
    </w:p>
    <w:p w14:paraId="280A8204" w14:textId="7A2B3DE6" w:rsidR="00723CEE" w:rsidRDefault="00723CEE" w:rsidP="00723CEE">
      <w:r>
        <w:t xml:space="preserve">На данной форме присутствуют следующие компоненты: </w:t>
      </w:r>
      <w:r>
        <w:rPr>
          <w:lang w:val="en-US"/>
        </w:rPr>
        <w:t>label</w:t>
      </w:r>
      <w:r w:rsidRPr="00723CEE">
        <w:t xml:space="preserve">1 </w:t>
      </w:r>
      <w:r>
        <w:t xml:space="preserve">– указывающий что необходимо ввести в текстовое </w:t>
      </w:r>
      <w:r w:rsidR="00660894">
        <w:t>поле; textbox</w:t>
      </w:r>
      <w:r>
        <w:t>1</w:t>
      </w:r>
      <w:r w:rsidRPr="00723CEE">
        <w:t xml:space="preserve"> </w:t>
      </w:r>
      <w:r w:rsidR="00660894">
        <w:t>– необходимый</w:t>
      </w:r>
      <w:r>
        <w:t xml:space="preserve"> для ввода значения </w:t>
      </w:r>
      <w:r>
        <w:rPr>
          <w:lang w:val="en-US"/>
        </w:rPr>
        <w:t>x</w:t>
      </w:r>
      <w:r w:rsidRPr="00723CEE">
        <w:t xml:space="preserve">; </w:t>
      </w:r>
      <w:r>
        <w:rPr>
          <w:lang w:val="en-US"/>
        </w:rPr>
        <w:t>label</w:t>
      </w:r>
      <w:r w:rsidRPr="00723CEE">
        <w:t xml:space="preserve">2 </w:t>
      </w:r>
      <w:r>
        <w:t>–</w:t>
      </w:r>
      <w:r w:rsidRPr="00723CEE">
        <w:t xml:space="preserve"> </w:t>
      </w:r>
      <w:r>
        <w:t xml:space="preserve">необходимый для вывода выбранного метода расчета значения переменной; </w:t>
      </w:r>
      <w:r>
        <w:rPr>
          <w:lang w:val="en-US"/>
        </w:rPr>
        <w:t>label</w:t>
      </w:r>
      <w:r w:rsidRPr="00723CEE">
        <w:t xml:space="preserve">3 </w:t>
      </w:r>
      <w:r>
        <w:t>–</w:t>
      </w:r>
      <w:r w:rsidRPr="00723CEE">
        <w:t xml:space="preserve"> </w:t>
      </w:r>
      <w:r>
        <w:t xml:space="preserve">необходимый для вывода значения переменной </w:t>
      </w:r>
      <w:r>
        <w:rPr>
          <w:lang w:val="en-US"/>
        </w:rPr>
        <w:t>y</w:t>
      </w:r>
      <w:r w:rsidRPr="00723CEE">
        <w:t>.</w:t>
      </w:r>
    </w:p>
    <w:p w14:paraId="3914A332" w14:textId="1E0F9F86" w:rsidR="00660894" w:rsidRDefault="00660894" w:rsidP="00723CEE">
      <w:r>
        <w:t>Преобразованная форма (рисунок 15).</w:t>
      </w:r>
    </w:p>
    <w:p w14:paraId="58678FBA" w14:textId="4144A273" w:rsidR="00660894" w:rsidRDefault="00660894" w:rsidP="00660894">
      <w:pPr>
        <w:pStyle w:val="a4"/>
      </w:pPr>
      <w:r>
        <w:rPr>
          <w:lang w:eastAsia="ru-RU" w:bidi="ar-SA"/>
        </w:rPr>
        <w:lastRenderedPageBreak/>
        <w:drawing>
          <wp:inline distT="0" distB="0" distL="0" distR="0" wp14:anchorId="1F67A028" wp14:editId="6577D574">
            <wp:extent cx="2761905" cy="2619048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8F16B" w14:textId="2EB6ACA2" w:rsidR="00660894" w:rsidRDefault="00660894" w:rsidP="00660894">
      <w:pPr>
        <w:pStyle w:val="a3"/>
      </w:pPr>
      <w:r>
        <w:t>Рисунок 15 – Преобразованная форма программы</w:t>
      </w:r>
    </w:p>
    <w:p w14:paraId="31098623" w14:textId="2152EC34" w:rsidR="00660894" w:rsidRDefault="00660894" w:rsidP="00660894">
      <w:r>
        <w:t>Листинг программы</w:t>
      </w:r>
    </w:p>
    <w:p w14:paraId="43BFCBEE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2FFF3238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proofErr w:type="spell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System.Windows.Forms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6C365021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7AACEE4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_1_WindowsFormsApp</w:t>
      </w:r>
    </w:p>
    <w:p w14:paraId="573D45F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64B14B60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artial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2B91AF"/>
          <w:sz w:val="19"/>
          <w:szCs w:val="19"/>
          <w:lang w:val="en-US" w:bidi="ar-SA"/>
        </w:rPr>
        <w:t>Form1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: Form</w:t>
      </w:r>
    </w:p>
    <w:p w14:paraId="00A58263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6887C1A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2B91AF"/>
          <w:sz w:val="19"/>
          <w:szCs w:val="19"/>
          <w:lang w:val="en-US" w:bidi="ar-SA"/>
        </w:rPr>
        <w:t>Form1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)</w:t>
      </w:r>
    </w:p>
    <w:p w14:paraId="3B1C9AD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536C8BAF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spellStart"/>
      <w:proofErr w:type="gram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InitializeComponent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6379C28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}</w:t>
      </w:r>
    </w:p>
    <w:p w14:paraId="1E6E6D5F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0D6689E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rivate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button1_Click(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object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ender, </w:t>
      </w:r>
      <w:proofErr w:type="spell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EventArgs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e)</w:t>
      </w:r>
    </w:p>
    <w:p w14:paraId="31C4A208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5F88DB3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x;</w:t>
      </w:r>
    </w:p>
    <w:p w14:paraId="204E52FA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y;</w:t>
      </w:r>
    </w:p>
    <w:p w14:paraId="77D208AC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4FA3B61B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x = </w:t>
      </w:r>
      <w:proofErr w:type="spellStart"/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.Parse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textBox1.Text);</w:t>
      </w:r>
    </w:p>
    <w:p w14:paraId="568DFAF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</w:p>
    <w:p w14:paraId="1FE157FB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 x &lt;= 0)</w:t>
      </w:r>
    </w:p>
    <w:p w14:paraId="22F8FCE5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450AA65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y = </w:t>
      </w:r>
      <w:proofErr w:type="spellStart"/>
      <w:proofErr w:type="gram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Math.Exp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2.0 * x);</w:t>
      </w:r>
    </w:p>
    <w:p w14:paraId="449B7C6B" w14:textId="77777777" w:rsidR="00660894" w:rsidRPr="00EA1A1A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label2.Text = </w:t>
      </w:r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ыбрано</w:t>
      </w:r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условие</w:t>
      </w:r>
      <w:r w:rsidRPr="00EA1A1A">
        <w:rPr>
          <w:rFonts w:ascii="Consolas" w:hAnsi="Consolas" w:cs="Consolas"/>
          <w:color w:val="A31515"/>
          <w:sz w:val="19"/>
          <w:szCs w:val="19"/>
          <w:lang w:val="en-US" w:bidi="ar-SA"/>
        </w:rPr>
        <w:t>: x &lt;= 0"</w:t>
      </w: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1C00EC8A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EA1A1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} </w:t>
      </w:r>
    </w:p>
    <w:p w14:paraId="6A7F318A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  <w:proofErr w:type="gramEnd"/>
    </w:p>
    <w:p w14:paraId="2C9C58F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050CFF47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0.0 &lt; x  &amp;&amp; x &lt; 7.0)</w:t>
      </w:r>
    </w:p>
    <w:p w14:paraId="5EAA0595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{</w:t>
      </w:r>
    </w:p>
    <w:p w14:paraId="3BA50736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</w:t>
      </w:r>
      <w:proofErr w:type="spellStart"/>
      <w:proofErr w:type="gram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Math.Sqrt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Math.Abs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spell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Math.Pow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x, 2) - 2));</w:t>
      </w:r>
    </w:p>
    <w:p w14:paraId="4512738A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label2.Text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 xml:space="preserve">"Выбрано условие: 0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bidi="ar-SA"/>
        </w:rPr>
        <w:t>&lt; x</w:t>
      </w:r>
      <w:proofErr w:type="gramEnd"/>
      <w:r>
        <w:rPr>
          <w:rFonts w:ascii="Consolas" w:hAnsi="Consolas" w:cs="Consolas"/>
          <w:color w:val="A31515"/>
          <w:sz w:val="19"/>
          <w:szCs w:val="19"/>
          <w:lang w:bidi="ar-SA"/>
        </w:rPr>
        <w:t xml:space="preserve"> &lt; 7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6FE75590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} </w:t>
      </w:r>
    </w:p>
    <w:p w14:paraId="28BAC9E8" w14:textId="753333F0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proofErr w:type="gramStart"/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{</w:t>
      </w:r>
    </w:p>
    <w:p w14:paraId="20E0A00D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x / 2.0 - </w:t>
      </w:r>
      <w:proofErr w:type="spell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Math.Pow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x, 2);</w:t>
      </w:r>
    </w:p>
    <w:p w14:paraId="6468D33C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label2.Text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\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bidi="ar-SA"/>
        </w:rPr>
        <w:t>nВо</w:t>
      </w:r>
      <w:proofErr w:type="spellEnd"/>
      <w:r>
        <w:rPr>
          <w:rFonts w:ascii="Consolas" w:hAnsi="Consolas" w:cs="Consolas"/>
          <w:color w:val="A31515"/>
          <w:sz w:val="19"/>
          <w:szCs w:val="19"/>
          <w:lang w:bidi="ar-SA"/>
        </w:rPr>
        <w:t xml:space="preserve"> всех остальных случаях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247C8DB3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5954CAE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24F875E1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23145FF1" w14:textId="7DF76C3A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label3.Text = </w:t>
      </w:r>
      <w:r w:rsidRPr="00660894">
        <w:rPr>
          <w:rFonts w:ascii="Consolas" w:hAnsi="Consolas" w:cs="Consolas"/>
          <w:color w:val="A31515"/>
          <w:sz w:val="19"/>
          <w:szCs w:val="19"/>
          <w:lang w:val="en-US" w:bidi="ar-SA"/>
        </w:rPr>
        <w:t>"y = "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+ </w:t>
      </w:r>
      <w:proofErr w:type="spellStart"/>
      <w:proofErr w:type="gramStart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y.ToString</w:t>
      </w:r>
      <w:proofErr w:type="spell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  <w:proofErr w:type="gramEnd"/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5FB16E1A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34D9B536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1F09A353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053C49CE" w14:textId="69AEED77" w:rsidR="00660894" w:rsidRDefault="00077F31" w:rsidP="00660894">
      <w:r>
        <w:lastRenderedPageBreak/>
        <w:t>Проверка программы</w:t>
      </w:r>
    </w:p>
    <w:p w14:paraId="76D8EDD5" w14:textId="52224F65" w:rsidR="00077F31" w:rsidRDefault="00094FA7" w:rsidP="00660894">
      <w:r>
        <w:t>Проверка первого условия (рисунок 16).</w:t>
      </w:r>
    </w:p>
    <w:p w14:paraId="094CC051" w14:textId="083A1E78" w:rsidR="00094FA7" w:rsidRDefault="00094FA7" w:rsidP="00094FA7">
      <w:pPr>
        <w:pStyle w:val="a4"/>
      </w:pPr>
      <w:r>
        <w:rPr>
          <w:lang w:eastAsia="ru-RU" w:bidi="ar-SA"/>
        </w:rPr>
        <w:drawing>
          <wp:inline distT="0" distB="0" distL="0" distR="0" wp14:anchorId="011CDA6B" wp14:editId="4AF3DB8A">
            <wp:extent cx="1933333" cy="206666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F9EA9" w14:textId="507C71F0" w:rsidR="00094FA7" w:rsidRPr="00094FA7" w:rsidRDefault="00094FA7" w:rsidP="00094FA7">
      <w:pPr>
        <w:pStyle w:val="a3"/>
      </w:pPr>
      <w:r>
        <w:t>Рисунок 16 – Проверка программы по первому условию</w:t>
      </w:r>
    </w:p>
    <w:p w14:paraId="444C693C" w14:textId="512BF0D5" w:rsidR="00094FA7" w:rsidRDefault="00094FA7" w:rsidP="00094FA7">
      <w:r>
        <w:t>Проверка второго условия (рисунок 17).</w:t>
      </w:r>
    </w:p>
    <w:p w14:paraId="1DC303C2" w14:textId="3EEDBCE7" w:rsidR="00094FA7" w:rsidRDefault="00094FA7" w:rsidP="00094FA7">
      <w:pPr>
        <w:pStyle w:val="a4"/>
      </w:pPr>
      <w:r>
        <w:rPr>
          <w:lang w:eastAsia="ru-RU" w:bidi="ar-SA"/>
        </w:rPr>
        <w:drawing>
          <wp:inline distT="0" distB="0" distL="0" distR="0" wp14:anchorId="26B8B1A0" wp14:editId="16831C9F">
            <wp:extent cx="1933333" cy="206666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CC26" w14:textId="02909A64" w:rsidR="00094FA7" w:rsidRPr="00094FA7" w:rsidRDefault="00094FA7" w:rsidP="00094FA7">
      <w:pPr>
        <w:pStyle w:val="a3"/>
      </w:pPr>
      <w:r>
        <w:t>Рисунок 17 – Проверка программы по второму условию</w:t>
      </w:r>
    </w:p>
    <w:p w14:paraId="426DECFA" w14:textId="007F9705" w:rsidR="00094FA7" w:rsidRDefault="00094FA7" w:rsidP="00094FA7">
      <w:r>
        <w:t>Проверка третьего условия (рисунок 18).</w:t>
      </w:r>
    </w:p>
    <w:p w14:paraId="39D14022" w14:textId="6BAE9987" w:rsidR="00094FA7" w:rsidRDefault="00094FA7" w:rsidP="00094FA7">
      <w:pPr>
        <w:pStyle w:val="a4"/>
      </w:pPr>
      <w:r>
        <w:rPr>
          <w:lang w:eastAsia="ru-RU" w:bidi="ar-SA"/>
        </w:rPr>
        <w:drawing>
          <wp:inline distT="0" distB="0" distL="0" distR="0" wp14:anchorId="75DA4AB9" wp14:editId="52719D5B">
            <wp:extent cx="1933333" cy="20666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14F4F" w14:textId="42872FEF" w:rsidR="00094FA7" w:rsidRPr="00660894" w:rsidRDefault="00094FA7" w:rsidP="00094FA7">
      <w:pPr>
        <w:pStyle w:val="a3"/>
      </w:pPr>
      <w:r>
        <w:t>Рисунок 18 – Проверка программы по третьему условию</w:t>
      </w:r>
    </w:p>
    <w:p w14:paraId="4C364AE4" w14:textId="6F0484F6" w:rsidR="00A87F6A" w:rsidRDefault="00A87F6A" w:rsidP="006D25D2">
      <w:pPr>
        <w:pStyle w:val="2"/>
      </w:pPr>
      <w:r>
        <w:lastRenderedPageBreak/>
        <w:t>Задание 3:</w:t>
      </w:r>
    </w:p>
    <w:p w14:paraId="5BAC66C9" w14:textId="3814FFAE" w:rsidR="0000269B" w:rsidRPr="007250F2" w:rsidRDefault="0000269B" w:rsidP="0000269B">
      <w:pPr>
        <w:pStyle w:val="a7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оответствии с приведенной функцией вычислить значения</w:t>
      </w:r>
      <w:r w:rsidRPr="007250F2">
        <w:rPr>
          <w:rFonts w:ascii="Times New Roman" w:hAnsi="Times New Roman" w:cs="Times New Roman"/>
          <w:sz w:val="28"/>
          <w:szCs w:val="28"/>
        </w:rPr>
        <w:t xml:space="preserve"> 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=f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026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026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для значений аргу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изменяющегося в интервале от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spellStart"/>
      <w:proofErr w:type="gramStart"/>
      <w:r w:rsidRPr="00A3120D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  <w:vertAlign w:val="subscript"/>
        </w:rPr>
        <w:t>ач</w:t>
      </w:r>
      <w:proofErr w:type="spellEnd"/>
      <w:r w:rsidRPr="00A3120D">
        <w:rPr>
          <w:rFonts w:ascii="Times New Roman" w:hAnsi="Times New Roman" w:cs="Times New Roman"/>
          <w:sz w:val="28"/>
          <w:szCs w:val="28"/>
          <w:vertAlign w:val="subscript"/>
        </w:rPr>
        <w:t xml:space="preserve">  </w:t>
      </w:r>
      <w:r w:rsidRPr="007250F2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7250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3120D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н</w:t>
      </w:r>
      <w:r w:rsidRPr="007250F2">
        <w:rPr>
          <w:rFonts w:ascii="Times New Roman" w:hAnsi="Times New Roman" w:cs="Times New Roman"/>
          <w:sz w:val="28"/>
          <w:szCs w:val="28"/>
        </w:rPr>
        <w:t xml:space="preserve"> с шагом  </w:t>
      </w:r>
      <w:r>
        <w:rPr>
          <w:rFonts w:ascii="AvantGarde" w:hAnsi="AvantGarde" w:cs="Times New Roman"/>
          <w:sz w:val="28"/>
          <w:szCs w:val="28"/>
        </w:rPr>
        <w:t>∆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и заданных констант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323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ходные данные вводить с консоли.</w:t>
      </w:r>
    </w:p>
    <w:p w14:paraId="61A9E917" w14:textId="77777777" w:rsidR="0000269B" w:rsidRPr="004538B5" w:rsidRDefault="0000269B" w:rsidP="0000269B">
      <w:pPr>
        <w:pStyle w:val="a7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y= 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+bx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ln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den>
              </m:f>
            </m:e>
          </m:rad>
        </m:oMath>
      </m:oMathPara>
    </w:p>
    <w:p w14:paraId="0EF6873A" w14:textId="77777777" w:rsidR="00094FA7" w:rsidRDefault="00094FA7" w:rsidP="0000269B"/>
    <w:p w14:paraId="1B6DBB05" w14:textId="7E1BE393" w:rsidR="0000269B" w:rsidRDefault="00094FA7" w:rsidP="0000269B">
      <w:r>
        <w:t>Блок схема программы (рисунок 19).</w:t>
      </w:r>
    </w:p>
    <w:p w14:paraId="7A993BE9" w14:textId="04C36F74" w:rsidR="00094FA7" w:rsidRDefault="002C06CA" w:rsidP="002F04DF">
      <w:pPr>
        <w:pStyle w:val="a4"/>
      </w:pPr>
      <w:r>
        <w:object w:dxaOrig="2956" w:dyaOrig="9001" w14:anchorId="09C04C5C">
          <v:shape id="_x0000_i1026" type="#_x0000_t75" style="width:130.5pt;height:398.25pt" o:ole="">
            <v:imagedata r:id="rId23" o:title=""/>
          </v:shape>
          <o:OLEObject Type="Embed" ProgID="Visio.Drawing.15" ShapeID="_x0000_i1026" DrawAspect="Content" ObjectID="_1661758764" r:id="rId24"/>
        </w:object>
      </w:r>
    </w:p>
    <w:p w14:paraId="08C64B97" w14:textId="63AC7F54" w:rsidR="002F04DF" w:rsidRDefault="002F04DF" w:rsidP="002F04DF">
      <w:pPr>
        <w:pStyle w:val="a3"/>
      </w:pPr>
      <w:r>
        <w:t>Рисунок 19 – Блок схема работы программы</w:t>
      </w:r>
    </w:p>
    <w:p w14:paraId="6B9D990C" w14:textId="46C56AAA" w:rsidR="002F04DF" w:rsidRDefault="002F04DF" w:rsidP="002F04DF">
      <w:r>
        <w:t>Листинг программы</w:t>
      </w:r>
    </w:p>
    <w:p w14:paraId="2ADC4F70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proofErr w:type="gramStart"/>
      <w:r w:rsidRPr="002F04DF">
        <w:rPr>
          <w:lang w:val="en-US"/>
        </w:rPr>
        <w:t>using</w:t>
      </w:r>
      <w:proofErr w:type="gramEnd"/>
      <w:r w:rsidRPr="002F04DF">
        <w:rPr>
          <w:lang w:val="en-US"/>
        </w:rPr>
        <w:t xml:space="preserve"> System;</w:t>
      </w:r>
    </w:p>
    <w:p w14:paraId="60E04EB5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</w:p>
    <w:p w14:paraId="1838597C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proofErr w:type="gramStart"/>
      <w:r w:rsidRPr="002F04DF">
        <w:rPr>
          <w:lang w:val="en-US"/>
        </w:rPr>
        <w:t>namespace</w:t>
      </w:r>
      <w:proofErr w:type="gramEnd"/>
      <w:r w:rsidRPr="002F04DF">
        <w:rPr>
          <w:lang w:val="en-US"/>
        </w:rPr>
        <w:t xml:space="preserve"> _2_ConsoleApp1</w:t>
      </w:r>
    </w:p>
    <w:p w14:paraId="44CDBAD2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>{</w:t>
      </w:r>
    </w:p>
    <w:p w14:paraId="2384DCCA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</w:t>
      </w:r>
      <w:proofErr w:type="gramStart"/>
      <w:r w:rsidRPr="002F04DF">
        <w:rPr>
          <w:lang w:val="en-US"/>
        </w:rPr>
        <w:t>class</w:t>
      </w:r>
      <w:proofErr w:type="gramEnd"/>
      <w:r w:rsidRPr="002F04DF">
        <w:rPr>
          <w:lang w:val="en-US"/>
        </w:rPr>
        <w:t xml:space="preserve"> Program</w:t>
      </w:r>
    </w:p>
    <w:p w14:paraId="3B16E456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lastRenderedPageBreak/>
        <w:t xml:space="preserve">    {</w:t>
      </w:r>
    </w:p>
    <w:p w14:paraId="78427E7F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</w:t>
      </w:r>
      <w:proofErr w:type="gramStart"/>
      <w:r w:rsidRPr="002F04DF">
        <w:rPr>
          <w:lang w:val="en-US"/>
        </w:rPr>
        <w:t>static</w:t>
      </w:r>
      <w:proofErr w:type="gramEnd"/>
      <w:r w:rsidRPr="002F04DF">
        <w:rPr>
          <w:lang w:val="en-US"/>
        </w:rPr>
        <w:t xml:space="preserve"> void Main(string[] </w:t>
      </w:r>
      <w:proofErr w:type="spellStart"/>
      <w:r w:rsidRPr="002F04DF">
        <w:rPr>
          <w:lang w:val="en-US"/>
        </w:rPr>
        <w:t>args</w:t>
      </w:r>
      <w:proofErr w:type="spellEnd"/>
      <w:r w:rsidRPr="002F04DF">
        <w:rPr>
          <w:lang w:val="en-US"/>
        </w:rPr>
        <w:t>)</w:t>
      </w:r>
    </w:p>
    <w:p w14:paraId="29FBC460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{</w:t>
      </w:r>
    </w:p>
    <w:p w14:paraId="3AA962A1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gramStart"/>
      <w:r w:rsidRPr="002F04DF">
        <w:rPr>
          <w:lang w:val="en-US"/>
        </w:rPr>
        <w:t>float</w:t>
      </w:r>
      <w:proofErr w:type="gramEnd"/>
      <w:r w:rsidRPr="002F04DF">
        <w:rPr>
          <w:lang w:val="en-US"/>
        </w:rPr>
        <w:t xml:space="preserve"> x, dx, x0, </w:t>
      </w:r>
      <w:proofErr w:type="spellStart"/>
      <w:r w:rsidRPr="002F04DF">
        <w:rPr>
          <w:lang w:val="en-US"/>
        </w:rPr>
        <w:t>xn</w:t>
      </w:r>
      <w:proofErr w:type="spellEnd"/>
      <w:r w:rsidRPr="002F04DF">
        <w:rPr>
          <w:lang w:val="en-US"/>
        </w:rPr>
        <w:t>, a, b;</w:t>
      </w:r>
    </w:p>
    <w:p w14:paraId="0F398678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gramStart"/>
      <w:r w:rsidRPr="002F04DF">
        <w:rPr>
          <w:lang w:val="en-US"/>
        </w:rPr>
        <w:t>double</w:t>
      </w:r>
      <w:proofErr w:type="gramEnd"/>
      <w:r w:rsidRPr="002F04DF">
        <w:rPr>
          <w:lang w:val="en-US"/>
        </w:rPr>
        <w:t xml:space="preserve"> y;</w:t>
      </w:r>
    </w:p>
    <w:p w14:paraId="2CE8641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spellStart"/>
      <w:proofErr w:type="gramStart"/>
      <w:r w:rsidRPr="002F04DF">
        <w:rPr>
          <w:lang w:val="en-US"/>
        </w:rPr>
        <w:t>Console.WriteLine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"</w:t>
      </w:r>
      <w:r>
        <w:t>Введите</w:t>
      </w:r>
      <w:r w:rsidRPr="002F04DF">
        <w:rPr>
          <w:lang w:val="en-US"/>
        </w:rPr>
        <w:t xml:space="preserve"> x0 = ");</w:t>
      </w:r>
    </w:p>
    <w:p w14:paraId="6A55810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gramStart"/>
      <w:r w:rsidRPr="002F04DF">
        <w:rPr>
          <w:lang w:val="en-US"/>
        </w:rPr>
        <w:t>x0</w:t>
      </w:r>
      <w:proofErr w:type="gramEnd"/>
      <w:r w:rsidRPr="002F04DF">
        <w:rPr>
          <w:lang w:val="en-US"/>
        </w:rPr>
        <w:t xml:space="preserve"> = </w:t>
      </w:r>
      <w:proofErr w:type="spellStart"/>
      <w:r w:rsidRPr="002F04DF">
        <w:rPr>
          <w:lang w:val="en-US"/>
        </w:rPr>
        <w:t>float.Parse</w:t>
      </w:r>
      <w:proofErr w:type="spellEnd"/>
      <w:r w:rsidRPr="002F04DF">
        <w:rPr>
          <w:lang w:val="en-US"/>
        </w:rPr>
        <w:t>(</w:t>
      </w:r>
      <w:proofErr w:type="spellStart"/>
      <w:r w:rsidRPr="002F04DF">
        <w:rPr>
          <w:lang w:val="en-US"/>
        </w:rPr>
        <w:t>Console.ReadLine</w:t>
      </w:r>
      <w:proofErr w:type="spellEnd"/>
      <w:r w:rsidRPr="002F04DF">
        <w:rPr>
          <w:lang w:val="en-US"/>
        </w:rPr>
        <w:t>());</w:t>
      </w:r>
    </w:p>
    <w:p w14:paraId="6D44CBBA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spellStart"/>
      <w:proofErr w:type="gramStart"/>
      <w:r w:rsidRPr="002F04DF">
        <w:rPr>
          <w:lang w:val="en-US"/>
        </w:rPr>
        <w:t>Console.WriteLine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"</w:t>
      </w:r>
      <w:r>
        <w:t>Введите</w:t>
      </w:r>
      <w:r w:rsidRPr="002F04DF">
        <w:rPr>
          <w:lang w:val="en-US"/>
        </w:rPr>
        <w:t xml:space="preserve"> </w:t>
      </w:r>
      <w:proofErr w:type="spellStart"/>
      <w:r w:rsidRPr="002F04DF">
        <w:rPr>
          <w:lang w:val="en-US"/>
        </w:rPr>
        <w:t>xn</w:t>
      </w:r>
      <w:proofErr w:type="spellEnd"/>
      <w:r w:rsidRPr="002F04DF">
        <w:rPr>
          <w:lang w:val="en-US"/>
        </w:rPr>
        <w:t xml:space="preserve"> = ");</w:t>
      </w:r>
    </w:p>
    <w:p w14:paraId="03489004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spellStart"/>
      <w:proofErr w:type="gramStart"/>
      <w:r w:rsidRPr="002F04DF">
        <w:rPr>
          <w:lang w:val="en-US"/>
        </w:rPr>
        <w:t>xn</w:t>
      </w:r>
      <w:proofErr w:type="spellEnd"/>
      <w:proofErr w:type="gramEnd"/>
      <w:r w:rsidRPr="002F04DF">
        <w:rPr>
          <w:lang w:val="en-US"/>
        </w:rPr>
        <w:t xml:space="preserve"> = </w:t>
      </w:r>
      <w:proofErr w:type="spellStart"/>
      <w:r w:rsidRPr="002F04DF">
        <w:rPr>
          <w:lang w:val="en-US"/>
        </w:rPr>
        <w:t>float.Parse</w:t>
      </w:r>
      <w:proofErr w:type="spellEnd"/>
      <w:r w:rsidRPr="002F04DF">
        <w:rPr>
          <w:lang w:val="en-US"/>
        </w:rPr>
        <w:t>(</w:t>
      </w:r>
      <w:proofErr w:type="spellStart"/>
      <w:r w:rsidRPr="002F04DF">
        <w:rPr>
          <w:lang w:val="en-US"/>
        </w:rPr>
        <w:t>Console.ReadLine</w:t>
      </w:r>
      <w:proofErr w:type="spellEnd"/>
      <w:r w:rsidRPr="002F04DF">
        <w:rPr>
          <w:lang w:val="en-US"/>
        </w:rPr>
        <w:t>());</w:t>
      </w:r>
    </w:p>
    <w:p w14:paraId="11C99D3B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spellStart"/>
      <w:proofErr w:type="gramStart"/>
      <w:r w:rsidRPr="002F04DF">
        <w:rPr>
          <w:lang w:val="en-US"/>
        </w:rPr>
        <w:t>Console.WriteLine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"</w:t>
      </w:r>
      <w:r>
        <w:t>Введите</w:t>
      </w:r>
      <w:r w:rsidRPr="002F04DF">
        <w:rPr>
          <w:lang w:val="en-US"/>
        </w:rPr>
        <w:t xml:space="preserve"> dx = ");</w:t>
      </w:r>
    </w:p>
    <w:p w14:paraId="7EA1A79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gramStart"/>
      <w:r w:rsidRPr="002F04DF">
        <w:rPr>
          <w:lang w:val="en-US"/>
        </w:rPr>
        <w:t>dx</w:t>
      </w:r>
      <w:proofErr w:type="gramEnd"/>
      <w:r w:rsidRPr="002F04DF">
        <w:rPr>
          <w:lang w:val="en-US"/>
        </w:rPr>
        <w:t xml:space="preserve"> = </w:t>
      </w:r>
      <w:proofErr w:type="spellStart"/>
      <w:r w:rsidRPr="002F04DF">
        <w:rPr>
          <w:lang w:val="en-US"/>
        </w:rPr>
        <w:t>float.Parse</w:t>
      </w:r>
      <w:proofErr w:type="spellEnd"/>
      <w:r w:rsidRPr="002F04DF">
        <w:rPr>
          <w:lang w:val="en-US"/>
        </w:rPr>
        <w:t>(</w:t>
      </w:r>
      <w:proofErr w:type="spellStart"/>
      <w:r w:rsidRPr="002F04DF">
        <w:rPr>
          <w:lang w:val="en-US"/>
        </w:rPr>
        <w:t>Console.ReadLine</w:t>
      </w:r>
      <w:proofErr w:type="spellEnd"/>
      <w:r w:rsidRPr="002F04DF">
        <w:rPr>
          <w:lang w:val="en-US"/>
        </w:rPr>
        <w:t>());</w:t>
      </w:r>
    </w:p>
    <w:p w14:paraId="1AA8384F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</w:p>
    <w:p w14:paraId="4284F55B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spellStart"/>
      <w:proofErr w:type="gramStart"/>
      <w:r w:rsidRPr="002F04DF">
        <w:rPr>
          <w:lang w:val="en-US"/>
        </w:rPr>
        <w:t>Console.WriteLine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"</w:t>
      </w:r>
      <w:r>
        <w:t>Введите</w:t>
      </w:r>
      <w:r w:rsidRPr="002F04DF">
        <w:rPr>
          <w:lang w:val="en-US"/>
        </w:rPr>
        <w:t xml:space="preserve"> a = ");</w:t>
      </w:r>
    </w:p>
    <w:p w14:paraId="01C588EB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a = </w:t>
      </w:r>
      <w:proofErr w:type="spellStart"/>
      <w:proofErr w:type="gramStart"/>
      <w:r w:rsidRPr="002F04DF">
        <w:rPr>
          <w:lang w:val="en-US"/>
        </w:rPr>
        <w:t>float.Parse</w:t>
      </w:r>
      <w:proofErr w:type="spellEnd"/>
      <w:r w:rsidRPr="002F04DF">
        <w:rPr>
          <w:lang w:val="en-US"/>
        </w:rPr>
        <w:t>(</w:t>
      </w:r>
      <w:proofErr w:type="spellStart"/>
      <w:proofErr w:type="gramEnd"/>
      <w:r w:rsidRPr="002F04DF">
        <w:rPr>
          <w:lang w:val="en-US"/>
        </w:rPr>
        <w:t>Console.ReadLine</w:t>
      </w:r>
      <w:proofErr w:type="spellEnd"/>
      <w:r w:rsidRPr="002F04DF">
        <w:rPr>
          <w:lang w:val="en-US"/>
        </w:rPr>
        <w:t>());</w:t>
      </w:r>
    </w:p>
    <w:p w14:paraId="12223F38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spellStart"/>
      <w:proofErr w:type="gramStart"/>
      <w:r w:rsidRPr="002F04DF">
        <w:rPr>
          <w:lang w:val="en-US"/>
        </w:rPr>
        <w:t>Console.WriteLine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"</w:t>
      </w:r>
      <w:r>
        <w:t>Введите</w:t>
      </w:r>
      <w:r w:rsidRPr="002F04DF">
        <w:rPr>
          <w:lang w:val="en-US"/>
        </w:rPr>
        <w:t xml:space="preserve"> b = ");</w:t>
      </w:r>
    </w:p>
    <w:p w14:paraId="46E00264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b = </w:t>
      </w:r>
      <w:proofErr w:type="spellStart"/>
      <w:proofErr w:type="gramStart"/>
      <w:r w:rsidRPr="002F04DF">
        <w:rPr>
          <w:lang w:val="en-US"/>
        </w:rPr>
        <w:t>float.Parse</w:t>
      </w:r>
      <w:proofErr w:type="spellEnd"/>
      <w:r w:rsidRPr="002F04DF">
        <w:rPr>
          <w:lang w:val="en-US"/>
        </w:rPr>
        <w:t>(</w:t>
      </w:r>
      <w:proofErr w:type="spellStart"/>
      <w:proofErr w:type="gramEnd"/>
      <w:r w:rsidRPr="002F04DF">
        <w:rPr>
          <w:lang w:val="en-US"/>
        </w:rPr>
        <w:t>Console.ReadLine</w:t>
      </w:r>
      <w:proofErr w:type="spellEnd"/>
      <w:r w:rsidRPr="002F04DF">
        <w:rPr>
          <w:lang w:val="en-US"/>
        </w:rPr>
        <w:t>());</w:t>
      </w:r>
    </w:p>
    <w:p w14:paraId="1AC885E8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</w:p>
    <w:p w14:paraId="19C5C503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</w:t>
      </w:r>
      <w:proofErr w:type="gramStart"/>
      <w:r w:rsidRPr="002F04DF">
        <w:rPr>
          <w:lang w:val="en-US"/>
        </w:rPr>
        <w:t>for(</w:t>
      </w:r>
      <w:proofErr w:type="gramEnd"/>
      <w:r w:rsidRPr="002F04DF">
        <w:rPr>
          <w:lang w:val="en-US"/>
        </w:rPr>
        <w:t xml:space="preserve">x = x0; x &lt;= </w:t>
      </w:r>
      <w:proofErr w:type="spellStart"/>
      <w:r w:rsidRPr="002F04DF">
        <w:rPr>
          <w:lang w:val="en-US"/>
        </w:rPr>
        <w:t>xn</w:t>
      </w:r>
      <w:proofErr w:type="spellEnd"/>
      <w:r w:rsidRPr="002F04DF">
        <w:rPr>
          <w:lang w:val="en-US"/>
        </w:rPr>
        <w:t>; x += dx)</w:t>
      </w:r>
    </w:p>
    <w:p w14:paraId="5323D29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{</w:t>
      </w:r>
    </w:p>
    <w:p w14:paraId="2053B8AA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    y = </w:t>
      </w:r>
      <w:proofErr w:type="spellStart"/>
      <w:proofErr w:type="gramStart"/>
      <w:r w:rsidRPr="002F04DF">
        <w:rPr>
          <w:lang w:val="en-US"/>
        </w:rPr>
        <w:t>Math.Sqrt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(a + b*x)/(</w:t>
      </w:r>
      <w:proofErr w:type="spellStart"/>
      <w:r w:rsidRPr="002F04DF">
        <w:rPr>
          <w:lang w:val="en-US"/>
        </w:rPr>
        <w:t>Math.Pow</w:t>
      </w:r>
      <w:proofErr w:type="spellEnd"/>
      <w:r w:rsidRPr="002F04DF">
        <w:rPr>
          <w:lang w:val="en-US"/>
        </w:rPr>
        <w:t>(</w:t>
      </w:r>
      <w:proofErr w:type="spellStart"/>
      <w:r w:rsidRPr="002F04DF">
        <w:rPr>
          <w:lang w:val="en-US"/>
        </w:rPr>
        <w:t>Math.Log</w:t>
      </w:r>
      <w:proofErr w:type="spellEnd"/>
      <w:r w:rsidRPr="002F04DF">
        <w:rPr>
          <w:lang w:val="en-US"/>
        </w:rPr>
        <w:t>(x),2)));</w:t>
      </w:r>
    </w:p>
    <w:p w14:paraId="46E00D40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    </w:t>
      </w:r>
      <w:proofErr w:type="spellStart"/>
      <w:proofErr w:type="gramStart"/>
      <w:r w:rsidRPr="002F04DF">
        <w:rPr>
          <w:lang w:val="en-US"/>
        </w:rPr>
        <w:t>Console.WriteLine</w:t>
      </w:r>
      <w:proofErr w:type="spellEnd"/>
      <w:r w:rsidRPr="002F04DF">
        <w:rPr>
          <w:lang w:val="en-US"/>
        </w:rPr>
        <w:t>(</w:t>
      </w:r>
      <w:proofErr w:type="gramEnd"/>
      <w:r w:rsidRPr="002F04DF">
        <w:rPr>
          <w:lang w:val="en-US"/>
        </w:rPr>
        <w:t>"y = {1},\</w:t>
      </w:r>
      <w:proofErr w:type="spellStart"/>
      <w:r w:rsidRPr="002F04DF">
        <w:rPr>
          <w:lang w:val="en-US"/>
        </w:rPr>
        <w:t>tx</w:t>
      </w:r>
      <w:proofErr w:type="spellEnd"/>
      <w:r w:rsidRPr="002F04DF">
        <w:rPr>
          <w:lang w:val="en-US"/>
        </w:rPr>
        <w:t xml:space="preserve"> = {0}", x, y);</w:t>
      </w:r>
    </w:p>
    <w:p w14:paraId="1C6932A2" w14:textId="77777777" w:rsid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 w:rsidRPr="002F04DF">
        <w:rPr>
          <w:lang w:val="en-US"/>
        </w:rPr>
        <w:t xml:space="preserve">            </w:t>
      </w:r>
      <w:r>
        <w:t>}</w:t>
      </w:r>
    </w:p>
    <w:p w14:paraId="0AC8374A" w14:textId="77777777" w:rsid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>
        <w:t xml:space="preserve">        }</w:t>
      </w:r>
    </w:p>
    <w:p w14:paraId="3DFDBB78" w14:textId="77777777" w:rsid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>
        <w:t xml:space="preserve">    }</w:t>
      </w:r>
    </w:p>
    <w:p w14:paraId="1E99CFC1" w14:textId="4A0DBD2A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>
        <w:t>}</w:t>
      </w:r>
    </w:p>
    <w:p w14:paraId="578F76B7" w14:textId="3DCBF36B" w:rsidR="002C06CA" w:rsidRDefault="002C06CA" w:rsidP="002C06CA"/>
    <w:p w14:paraId="54462D15" w14:textId="062C1000" w:rsidR="002C06CA" w:rsidRDefault="002C06CA" w:rsidP="002C06CA">
      <w:r>
        <w:t>Проверка работы программы (рисунок 20)</w:t>
      </w:r>
    </w:p>
    <w:p w14:paraId="636E807B" w14:textId="58579CDF" w:rsidR="002C06CA" w:rsidRDefault="002C06CA" w:rsidP="002C06CA">
      <w:pPr>
        <w:pStyle w:val="a4"/>
      </w:pPr>
      <w:r>
        <w:rPr>
          <w:lang w:eastAsia="ru-RU" w:bidi="ar-SA"/>
        </w:rPr>
        <w:drawing>
          <wp:inline distT="0" distB="0" distL="0" distR="0" wp14:anchorId="6DDA4445" wp14:editId="25B3B707">
            <wp:extent cx="4140139" cy="3143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69336" cy="3165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F1599" w14:textId="7A814176" w:rsidR="002C06CA" w:rsidRDefault="002C06CA" w:rsidP="002C06CA">
      <w:pPr>
        <w:pStyle w:val="a3"/>
      </w:pPr>
      <w:r>
        <w:t>Рисунок 20 – Проверка работы программы</w:t>
      </w:r>
    </w:p>
    <w:p w14:paraId="7410BDF2" w14:textId="35CA334E" w:rsidR="00A87F6A" w:rsidRDefault="00A87F6A" w:rsidP="006D25D2">
      <w:pPr>
        <w:pStyle w:val="2"/>
      </w:pPr>
      <w:r>
        <w:lastRenderedPageBreak/>
        <w:t>Вывод:</w:t>
      </w:r>
    </w:p>
    <w:p w14:paraId="530377F0" w14:textId="19DC573F" w:rsidR="00A87F6A" w:rsidRPr="00DF6386" w:rsidRDefault="00A87F6A" w:rsidP="00A87F6A">
      <w:r>
        <w:t xml:space="preserve">В результате выполнения лабораторной работы были получены практические навыки </w:t>
      </w:r>
      <w:r w:rsidR="00DF6386">
        <w:t xml:space="preserve">разработки программ на языке </w:t>
      </w:r>
      <w:r w:rsidR="00DF6386">
        <w:rPr>
          <w:lang w:val="en-US"/>
        </w:rPr>
        <w:t>C</w:t>
      </w:r>
      <w:r w:rsidR="00DF6386" w:rsidRPr="00DF6386">
        <w:t xml:space="preserve"># </w:t>
      </w:r>
      <w:r w:rsidR="00DF6386">
        <w:t xml:space="preserve">с использованием </w:t>
      </w:r>
      <w:r w:rsidR="00DF6386" w:rsidRPr="00EA1A1A">
        <w:t>операторов выбора</w:t>
      </w:r>
      <w:r w:rsidR="00EA1A1A" w:rsidRPr="00EA1A1A">
        <w:t xml:space="preserve"> </w:t>
      </w:r>
      <w:r w:rsidR="00EA1A1A">
        <w:rPr>
          <w:lang w:val="en-US"/>
        </w:rPr>
        <w:t>if</w:t>
      </w:r>
      <w:r w:rsidR="00EA1A1A">
        <w:t xml:space="preserve"> и цикла </w:t>
      </w:r>
      <w:r w:rsidR="00EA1A1A">
        <w:rPr>
          <w:lang w:val="en-US"/>
        </w:rPr>
        <w:t>for</w:t>
      </w:r>
      <w:bookmarkStart w:id="0" w:name="_GoBack"/>
      <w:bookmarkEnd w:id="0"/>
      <w:r w:rsidR="00DF6386" w:rsidRPr="00EA1A1A">
        <w:t xml:space="preserve"> в программе.</w:t>
      </w:r>
    </w:p>
    <w:p w14:paraId="02D40360" w14:textId="75BFFD69" w:rsidR="00A87F6A" w:rsidRDefault="00A87F6A" w:rsidP="00A87F6A"/>
    <w:p w14:paraId="61698B1F" w14:textId="77777777" w:rsidR="00A87F6A" w:rsidRDefault="00A87F6A" w:rsidP="00A87F6A"/>
    <w:p w14:paraId="69291D09" w14:textId="77777777" w:rsidR="00A87F6A" w:rsidRPr="00A87F6A" w:rsidRDefault="00A87F6A" w:rsidP="00A87F6A"/>
    <w:sectPr w:rsidR="00A87F6A" w:rsidRPr="00A87F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vantGarde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0BC0"/>
    <w:rsid w:val="0000269B"/>
    <w:rsid w:val="00077F31"/>
    <w:rsid w:val="00094FA7"/>
    <w:rsid w:val="002A1F55"/>
    <w:rsid w:val="002C06CA"/>
    <w:rsid w:val="002F04DF"/>
    <w:rsid w:val="003D7172"/>
    <w:rsid w:val="004018C5"/>
    <w:rsid w:val="004538B5"/>
    <w:rsid w:val="00517475"/>
    <w:rsid w:val="00562D50"/>
    <w:rsid w:val="005630F8"/>
    <w:rsid w:val="00660894"/>
    <w:rsid w:val="00680BC0"/>
    <w:rsid w:val="006D25D2"/>
    <w:rsid w:val="00705088"/>
    <w:rsid w:val="00723CEE"/>
    <w:rsid w:val="00782241"/>
    <w:rsid w:val="007C5413"/>
    <w:rsid w:val="00976E59"/>
    <w:rsid w:val="00A70174"/>
    <w:rsid w:val="00A87F6A"/>
    <w:rsid w:val="00AA4AB0"/>
    <w:rsid w:val="00C537DA"/>
    <w:rsid w:val="00CF5E09"/>
    <w:rsid w:val="00D0697F"/>
    <w:rsid w:val="00DC6D39"/>
    <w:rsid w:val="00DF6386"/>
    <w:rsid w:val="00EA1A1A"/>
    <w:rsid w:val="00EA5C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0DD74EF"/>
  <w15:chartTrackingRefBased/>
  <w15:docId w15:val="{67C97A61-6445-4A6D-A285-7CAF1FC26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894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83" w:lineRule="atLeast"/>
      <w:ind w:firstLine="709"/>
      <w:contextualSpacing/>
      <w:jc w:val="both"/>
    </w:pPr>
    <w:rPr>
      <w:rFonts w:ascii="Times New Roman" w:hAnsi="Times New Roman" w:cs="Times New Roman"/>
      <w:sz w:val="28"/>
      <w:szCs w:val="28"/>
      <w:lang w:bidi="en-US"/>
    </w:rPr>
  </w:style>
  <w:style w:type="paragraph" w:styleId="1">
    <w:name w:val="heading 1"/>
    <w:basedOn w:val="a"/>
    <w:next w:val="a"/>
    <w:link w:val="10"/>
    <w:qFormat/>
    <w:rsid w:val="00AA4AB0"/>
    <w:pPr>
      <w:keepNext/>
      <w:keepLines/>
      <w:jc w:val="center"/>
      <w:outlineLvl w:val="0"/>
    </w:pPr>
    <w:rPr>
      <w:b/>
    </w:rPr>
  </w:style>
  <w:style w:type="paragraph" w:styleId="2">
    <w:name w:val="heading 2"/>
    <w:basedOn w:val="a"/>
    <w:next w:val="a"/>
    <w:link w:val="20"/>
    <w:qFormat/>
    <w:rsid w:val="00AA4AB0"/>
    <w:pPr>
      <w:outlineLvl w:val="1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 картинки"/>
    <w:basedOn w:val="a"/>
    <w:next w:val="a"/>
    <w:link w:val="character"/>
    <w:qFormat/>
    <w:rsid w:val="004538B5"/>
    <w:pPr>
      <w:spacing w:after="280"/>
      <w:ind w:firstLine="0"/>
      <w:jc w:val="center"/>
    </w:pPr>
    <w:rPr>
      <w:rFonts w:eastAsia="Calibri"/>
    </w:rPr>
  </w:style>
  <w:style w:type="character" w:customStyle="1" w:styleId="character">
    <w:name w:val="Подпись картинки_character"/>
    <w:link w:val="a3"/>
    <w:rsid w:val="004538B5"/>
    <w:rPr>
      <w:rFonts w:ascii="Times New Roman" w:eastAsia="Calibri" w:hAnsi="Times New Roman" w:cs="Times New Roman"/>
      <w:sz w:val="28"/>
      <w:szCs w:val="28"/>
      <w:lang w:bidi="en-US"/>
    </w:rPr>
  </w:style>
  <w:style w:type="paragraph" w:customStyle="1" w:styleId="a4">
    <w:name w:val="Картинка"/>
    <w:basedOn w:val="a"/>
    <w:next w:val="a3"/>
    <w:link w:val="character0"/>
    <w:qFormat/>
    <w:rsid w:val="00705088"/>
    <w:pPr>
      <w:spacing w:before="280" w:after="280" w:line="282" w:lineRule="atLeast"/>
      <w:ind w:firstLine="0"/>
      <w:jc w:val="center"/>
    </w:pPr>
    <w:rPr>
      <w:noProof/>
    </w:rPr>
  </w:style>
  <w:style w:type="character" w:customStyle="1" w:styleId="character0">
    <w:name w:val="Картинка_character"/>
    <w:link w:val="a4"/>
    <w:rsid w:val="00705088"/>
    <w:rPr>
      <w:rFonts w:ascii="Times New Roman" w:hAnsi="Times New Roman" w:cs="Times New Roman"/>
      <w:noProof/>
      <w:sz w:val="28"/>
      <w:szCs w:val="28"/>
      <w:lang w:bidi="en-US"/>
    </w:rPr>
  </w:style>
  <w:style w:type="paragraph" w:customStyle="1" w:styleId="a5">
    <w:name w:val="КАРТИНКА"/>
    <w:basedOn w:val="a"/>
    <w:link w:val="a6"/>
    <w:qFormat/>
    <w:rsid w:val="004018C5"/>
  </w:style>
  <w:style w:type="character" w:customStyle="1" w:styleId="a6">
    <w:name w:val="КАРТИНКА Знак"/>
    <w:basedOn w:val="a0"/>
    <w:link w:val="a5"/>
    <w:rsid w:val="004018C5"/>
    <w:rPr>
      <w:rFonts w:ascii="Times New Roman" w:eastAsia="Times New Roman" w:hAnsi="Times New Roman" w:cs="Times New Roman"/>
      <w:sz w:val="28"/>
      <w:szCs w:val="28"/>
      <w:lang w:bidi="en-US"/>
    </w:rPr>
  </w:style>
  <w:style w:type="character" w:customStyle="1" w:styleId="10">
    <w:name w:val="Заголовок 1 Знак"/>
    <w:basedOn w:val="a0"/>
    <w:link w:val="1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character" w:customStyle="1" w:styleId="20">
    <w:name w:val="Заголовок 2 Знак"/>
    <w:basedOn w:val="a0"/>
    <w:link w:val="2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paragraph" w:styleId="a7">
    <w:name w:val="Plain Text"/>
    <w:basedOn w:val="a"/>
    <w:link w:val="a8"/>
    <w:rsid w:val="004538B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240" w:lineRule="auto"/>
      <w:ind w:firstLine="0"/>
      <w:contextualSpacing w:val="0"/>
      <w:jc w:val="left"/>
    </w:pPr>
    <w:rPr>
      <w:rFonts w:ascii="Courier New" w:hAnsi="Courier New" w:cs="Courier New"/>
      <w:sz w:val="20"/>
      <w:szCs w:val="20"/>
      <w:lang w:eastAsia="ru-RU" w:bidi="ar-SA"/>
    </w:rPr>
  </w:style>
  <w:style w:type="character" w:customStyle="1" w:styleId="a8">
    <w:name w:val="Текст Знак"/>
    <w:basedOn w:val="a0"/>
    <w:link w:val="a7"/>
    <w:rsid w:val="004538B5"/>
    <w:rPr>
      <w:rFonts w:ascii="Courier New" w:hAnsi="Courier New" w:cs="Courier New"/>
      <w:sz w:val="20"/>
      <w:szCs w:val="20"/>
      <w:lang w:eastAsia="ru-RU"/>
    </w:rPr>
  </w:style>
  <w:style w:type="character" w:styleId="a9">
    <w:name w:val="Placeholder Text"/>
    <w:basedOn w:val="a0"/>
    <w:uiPriority w:val="99"/>
    <w:semiHidden/>
    <w:rsid w:val="004538B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emf"/><Relationship Id="rId18" Type="http://schemas.openxmlformats.org/officeDocument/2006/relationships/image" Target="media/image14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package" Target="embeddings/_________Microsoft_Visio1.vsdx"/><Relationship Id="rId5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emf"/><Relationship Id="rId10" Type="http://schemas.openxmlformats.org/officeDocument/2006/relationships/image" Target="media/image7.png"/><Relationship Id="rId19" Type="http://schemas.openxmlformats.org/officeDocument/2006/relationships/image" Target="media/image15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4</Pages>
  <Words>1787</Words>
  <Characters>10190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rchun</dc:creator>
  <cp:keywords/>
  <dc:description/>
  <cp:lastModifiedBy>iAdmin</cp:lastModifiedBy>
  <cp:revision>18</cp:revision>
  <dcterms:created xsi:type="dcterms:W3CDTF">2020-09-15T07:12:00Z</dcterms:created>
  <dcterms:modified xsi:type="dcterms:W3CDTF">2020-09-16T07:53:00Z</dcterms:modified>
</cp:coreProperties>
</file>